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139D" w:rsidRPr="00CD6748" w:rsidRDefault="006E139D" w:rsidP="006E139D">
      <w:pPr>
        <w:jc w:val="center"/>
        <w:rPr>
          <w:rFonts w:ascii="Helvetica" w:hAnsi="Helvetica"/>
          <w:b/>
          <w:sz w:val="28"/>
          <w:szCs w:val="28"/>
        </w:rPr>
      </w:pPr>
    </w:p>
    <w:p w:rsidR="006E139D" w:rsidRPr="00CD6748" w:rsidRDefault="006E139D" w:rsidP="006E139D">
      <w:pPr>
        <w:jc w:val="center"/>
        <w:rPr>
          <w:rFonts w:ascii="Helvetica" w:hAnsi="Helvetica"/>
          <w:b/>
          <w:sz w:val="28"/>
          <w:szCs w:val="28"/>
        </w:rPr>
      </w:pPr>
    </w:p>
    <w:p w:rsidR="006E139D" w:rsidRPr="00CD6748" w:rsidRDefault="006E139D" w:rsidP="006E139D">
      <w:pPr>
        <w:jc w:val="center"/>
        <w:rPr>
          <w:rFonts w:ascii="Helvetica" w:hAnsi="Helvetica"/>
          <w:b/>
          <w:sz w:val="28"/>
          <w:szCs w:val="28"/>
        </w:rPr>
      </w:pPr>
    </w:p>
    <w:p w:rsidR="006E139D" w:rsidRPr="00CD6748" w:rsidRDefault="006E139D" w:rsidP="006E139D">
      <w:pPr>
        <w:jc w:val="center"/>
        <w:rPr>
          <w:rFonts w:ascii="Helvetica" w:hAnsi="Helvetica"/>
          <w:b/>
          <w:sz w:val="28"/>
          <w:szCs w:val="28"/>
        </w:rPr>
      </w:pPr>
    </w:p>
    <w:p w:rsidR="006E139D" w:rsidRPr="002C1808" w:rsidRDefault="00BE2C74" w:rsidP="006E139D">
      <w:pPr>
        <w:jc w:val="center"/>
        <w:rPr>
          <w:rFonts w:ascii="Helvetica" w:hAnsi="Helvetica"/>
          <w:b/>
          <w:sz w:val="36"/>
          <w:szCs w:val="36"/>
        </w:rPr>
      </w:pPr>
      <w:r>
        <w:rPr>
          <w:rFonts w:ascii="Helvetica" w:hAnsi="Helvetica"/>
          <w:b/>
          <w:sz w:val="36"/>
          <w:szCs w:val="36"/>
        </w:rPr>
        <w:t>Infra-red Based Image Processing</w:t>
      </w:r>
    </w:p>
    <w:p w:rsidR="006E139D" w:rsidRPr="002C1808" w:rsidRDefault="006E139D" w:rsidP="006E139D">
      <w:pPr>
        <w:jc w:val="center"/>
        <w:rPr>
          <w:rFonts w:ascii="Helvetica" w:hAnsi="Helvetica"/>
          <w:b/>
          <w:sz w:val="20"/>
        </w:rPr>
      </w:pPr>
    </w:p>
    <w:p w:rsidR="006E139D" w:rsidRPr="002C1808" w:rsidRDefault="00BE2C74" w:rsidP="006E139D">
      <w:pPr>
        <w:jc w:val="center"/>
        <w:rPr>
          <w:rFonts w:ascii="Helvetica" w:hAnsi="Helvetica"/>
          <w:b/>
          <w:sz w:val="24"/>
          <w:szCs w:val="24"/>
        </w:rPr>
      </w:pPr>
      <w:r>
        <w:rPr>
          <w:rFonts w:ascii="Helvetica" w:hAnsi="Helvetica"/>
          <w:b/>
          <w:sz w:val="24"/>
          <w:szCs w:val="24"/>
        </w:rPr>
        <w:t>Szilárd</w:t>
      </w:r>
      <w:r w:rsidR="007A2DD4">
        <w:rPr>
          <w:rFonts w:ascii="Helvetica" w:hAnsi="Helvetica"/>
          <w:b/>
          <w:sz w:val="24"/>
          <w:szCs w:val="24"/>
        </w:rPr>
        <w:t xml:space="preserve"> Hegedűs</w:t>
      </w:r>
    </w:p>
    <w:p w:rsidR="00226AB6" w:rsidRPr="002C1808" w:rsidRDefault="00BE2C74" w:rsidP="00BE2C74">
      <w:pPr>
        <w:pStyle w:val="UseNormal"/>
        <w:jc w:val="center"/>
        <w:rPr>
          <w:rFonts w:ascii="Helvetica" w:hAnsi="Helvetica"/>
          <w:b/>
          <w:sz w:val="24"/>
        </w:rPr>
      </w:pPr>
      <w:r>
        <w:rPr>
          <w:rFonts w:ascii="Helvetica" w:hAnsi="Helvetica"/>
          <w:b/>
          <w:sz w:val="24"/>
        </w:rPr>
        <w:t>szilard.hegedus@student.unitbv.ro</w:t>
      </w:r>
    </w:p>
    <w:p w:rsidR="006E139D" w:rsidRPr="002C1808" w:rsidRDefault="006E139D" w:rsidP="006E139D">
      <w:pPr>
        <w:jc w:val="center"/>
        <w:rPr>
          <w:rFonts w:ascii="Helvetica" w:hAnsi="Helvetica"/>
          <w:b/>
          <w:sz w:val="24"/>
          <w:szCs w:val="24"/>
        </w:rPr>
      </w:pPr>
    </w:p>
    <w:p w:rsidR="006E139D" w:rsidRPr="002C1808" w:rsidRDefault="006E139D" w:rsidP="006E139D">
      <w:pPr>
        <w:rPr>
          <w:rFonts w:ascii="Helvetica" w:hAnsi="Helvetica"/>
          <w:sz w:val="24"/>
          <w:szCs w:val="24"/>
        </w:rPr>
      </w:pPr>
    </w:p>
    <w:p w:rsidR="00E906AC" w:rsidRPr="002C1808" w:rsidRDefault="00E906AC" w:rsidP="00E906AC">
      <w:pPr>
        <w:jc w:val="center"/>
        <w:rPr>
          <w:rFonts w:ascii="Helvetica" w:hAnsi="Helvetica" w:cs="Arial"/>
          <w:b/>
          <w:sz w:val="24"/>
          <w:szCs w:val="24"/>
        </w:rPr>
      </w:pPr>
      <w:r w:rsidRPr="002C1808">
        <w:rPr>
          <w:rFonts w:ascii="Helvetica" w:hAnsi="Helvetica"/>
          <w:b/>
          <w:sz w:val="24"/>
          <w:szCs w:val="24"/>
        </w:rPr>
        <w:t xml:space="preserve">Submitted for the </w:t>
      </w:r>
      <w:r w:rsidR="0027105E" w:rsidRPr="002C1808">
        <w:rPr>
          <w:rFonts w:ascii="Helvetica" w:hAnsi="Helvetica"/>
          <w:b/>
          <w:sz w:val="24"/>
          <w:szCs w:val="24"/>
        </w:rPr>
        <w:t>201</w:t>
      </w:r>
      <w:r w:rsidR="00915434">
        <w:rPr>
          <w:rFonts w:ascii="Helvetica" w:hAnsi="Helvetica"/>
          <w:b/>
          <w:sz w:val="24"/>
          <w:szCs w:val="24"/>
        </w:rPr>
        <w:t>9</w:t>
      </w:r>
      <w:r w:rsidR="0027105E" w:rsidRPr="002C1808">
        <w:rPr>
          <w:rFonts w:ascii="Helvetica" w:hAnsi="Helvetica"/>
          <w:b/>
          <w:sz w:val="24"/>
          <w:szCs w:val="24"/>
        </w:rPr>
        <w:t xml:space="preserve"> </w:t>
      </w:r>
      <w:r w:rsidRPr="002C1808">
        <w:rPr>
          <w:rFonts w:ascii="Helvetica" w:hAnsi="Helvetica"/>
          <w:b/>
          <w:sz w:val="24"/>
          <w:szCs w:val="24"/>
        </w:rPr>
        <w:t xml:space="preserve">Digilent </w:t>
      </w:r>
      <w:r w:rsidRPr="002C1808">
        <w:rPr>
          <w:rFonts w:ascii="Helvetica" w:hAnsi="Helvetica" w:cs="Arial"/>
          <w:b/>
          <w:sz w:val="24"/>
          <w:szCs w:val="24"/>
        </w:rPr>
        <w:t>Design Contest</w:t>
      </w:r>
      <w:r w:rsidR="000A6C7E">
        <w:rPr>
          <w:rFonts w:ascii="Helvetica" w:hAnsi="Helvetica" w:cs="Arial"/>
          <w:b/>
          <w:sz w:val="24"/>
          <w:szCs w:val="24"/>
        </w:rPr>
        <w:t xml:space="preserve"> Europe</w:t>
      </w:r>
    </w:p>
    <w:p w:rsidR="006E139D" w:rsidRPr="002C1808" w:rsidRDefault="006E139D" w:rsidP="000A6C7E">
      <w:pPr>
        <w:rPr>
          <w:rFonts w:ascii="Helvetica" w:hAnsi="Helvetica" w:cs="Arial"/>
          <w:b/>
          <w:sz w:val="24"/>
          <w:szCs w:val="24"/>
        </w:rPr>
      </w:pPr>
    </w:p>
    <w:p w:rsidR="00E906AC" w:rsidRPr="002C1808" w:rsidRDefault="00E45026" w:rsidP="00E906AC">
      <w:pPr>
        <w:jc w:val="center"/>
        <w:rPr>
          <w:rFonts w:ascii="Helvetica" w:hAnsi="Helvetica" w:cs="Arial"/>
          <w:b/>
          <w:sz w:val="24"/>
          <w:szCs w:val="24"/>
        </w:rPr>
      </w:pPr>
      <w:r>
        <w:rPr>
          <w:rFonts w:ascii="Helvetica" w:hAnsi="Helvetica" w:cs="Arial"/>
          <w:b/>
          <w:sz w:val="24"/>
          <w:szCs w:val="24"/>
        </w:rPr>
        <w:t xml:space="preserve">May </w:t>
      </w:r>
      <w:r w:rsidR="00A91B61">
        <w:rPr>
          <w:rFonts w:ascii="Helvetica" w:hAnsi="Helvetica" w:cs="Arial"/>
          <w:b/>
          <w:sz w:val="24"/>
          <w:szCs w:val="24"/>
        </w:rPr>
        <w:t>3</w:t>
      </w:r>
      <w:r>
        <w:rPr>
          <w:rFonts w:ascii="Helvetica" w:hAnsi="Helvetica" w:cs="Arial"/>
          <w:b/>
          <w:sz w:val="24"/>
          <w:szCs w:val="24"/>
        </w:rPr>
        <w:t xml:space="preserve">, </w:t>
      </w:r>
      <w:r w:rsidR="0073365C">
        <w:rPr>
          <w:rFonts w:ascii="Helvetica" w:hAnsi="Helvetica" w:cs="Arial"/>
          <w:b/>
          <w:sz w:val="24"/>
          <w:szCs w:val="24"/>
        </w:rPr>
        <w:t>2019</w:t>
      </w:r>
    </w:p>
    <w:p w:rsidR="00E906AC" w:rsidRPr="002C1808" w:rsidRDefault="00E906AC" w:rsidP="00E906AC">
      <w:pPr>
        <w:jc w:val="center"/>
        <w:rPr>
          <w:rFonts w:ascii="Helvetica" w:hAnsi="Helvetica" w:cs="Arial"/>
          <w:b/>
          <w:sz w:val="24"/>
          <w:szCs w:val="24"/>
        </w:rPr>
      </w:pPr>
    </w:p>
    <w:p w:rsidR="00E906AC" w:rsidRPr="002C1808" w:rsidRDefault="00210B4D" w:rsidP="00E906AC">
      <w:pPr>
        <w:jc w:val="center"/>
        <w:rPr>
          <w:rFonts w:ascii="Helvetica" w:hAnsi="Helvetica"/>
          <w:b/>
          <w:bCs/>
          <w:sz w:val="24"/>
          <w:szCs w:val="24"/>
        </w:rPr>
      </w:pPr>
      <w:r w:rsidRPr="002C1808">
        <w:rPr>
          <w:rFonts w:ascii="Helvetica" w:hAnsi="Helvetica"/>
          <w:b/>
          <w:sz w:val="24"/>
          <w:szCs w:val="24"/>
        </w:rPr>
        <w:t>Advisor</w:t>
      </w:r>
      <w:r w:rsidR="00E906AC" w:rsidRPr="002C1808">
        <w:rPr>
          <w:rFonts w:ascii="Helvetica" w:hAnsi="Helvetica"/>
          <w:b/>
          <w:sz w:val="24"/>
          <w:szCs w:val="24"/>
        </w:rPr>
        <w:t xml:space="preserve">: </w:t>
      </w:r>
      <w:r w:rsidR="00BE2C74">
        <w:rPr>
          <w:rFonts w:ascii="Helvetica" w:hAnsi="Helvetica"/>
          <w:b/>
          <w:bCs/>
          <w:sz w:val="24"/>
          <w:szCs w:val="24"/>
        </w:rPr>
        <w:t>Dan</w:t>
      </w:r>
      <w:r w:rsidR="007A2DD4">
        <w:rPr>
          <w:rFonts w:ascii="Helvetica" w:hAnsi="Helvetica"/>
          <w:b/>
          <w:bCs/>
          <w:sz w:val="24"/>
          <w:szCs w:val="24"/>
        </w:rPr>
        <w:t xml:space="preserve"> Nicula</w:t>
      </w:r>
      <w:bookmarkStart w:id="0" w:name="_GoBack"/>
      <w:bookmarkEnd w:id="0"/>
    </w:p>
    <w:p w:rsidR="00E906AC" w:rsidRPr="002C1808" w:rsidRDefault="00E906AC" w:rsidP="00E906AC">
      <w:pPr>
        <w:jc w:val="center"/>
        <w:rPr>
          <w:rFonts w:ascii="Helvetica" w:hAnsi="Helvetica"/>
          <w:b/>
          <w:sz w:val="24"/>
          <w:szCs w:val="24"/>
        </w:rPr>
      </w:pPr>
    </w:p>
    <w:p w:rsidR="00E906AC" w:rsidRPr="002C1808" w:rsidRDefault="00BE2C74" w:rsidP="00E906AC">
      <w:pPr>
        <w:pStyle w:val="UseNormal"/>
        <w:jc w:val="center"/>
        <w:rPr>
          <w:rFonts w:ascii="Helvetica" w:hAnsi="Helvetica"/>
          <w:b/>
          <w:sz w:val="24"/>
        </w:rPr>
      </w:pPr>
      <w:r>
        <w:rPr>
          <w:rFonts w:ascii="Helvetica" w:hAnsi="Helvetica"/>
          <w:b/>
          <w:sz w:val="24"/>
        </w:rPr>
        <w:t xml:space="preserve">Transilvania University </w:t>
      </w:r>
    </w:p>
    <w:p w:rsidR="006E139D" w:rsidRPr="002C1808" w:rsidRDefault="00BE2C74" w:rsidP="00E906AC">
      <w:pPr>
        <w:pStyle w:val="UseNormal"/>
        <w:jc w:val="center"/>
        <w:rPr>
          <w:rFonts w:ascii="Helvetica" w:hAnsi="Helvetica"/>
          <w:sz w:val="20"/>
          <w:szCs w:val="20"/>
        </w:rPr>
      </w:pPr>
      <w:r>
        <w:rPr>
          <w:rFonts w:ascii="Helvetica" w:hAnsi="Helvetica"/>
          <w:b/>
          <w:sz w:val="24"/>
        </w:rPr>
        <w:t>Brasov</w:t>
      </w:r>
      <w:r w:rsidR="00E906AC" w:rsidRPr="002C1808">
        <w:rPr>
          <w:rFonts w:ascii="Helvetica" w:hAnsi="Helvetica"/>
          <w:b/>
          <w:sz w:val="24"/>
        </w:rPr>
        <w:t xml:space="preserve">, </w:t>
      </w:r>
      <w:r>
        <w:rPr>
          <w:rFonts w:ascii="Helvetica" w:hAnsi="Helvetica"/>
          <w:b/>
          <w:sz w:val="24"/>
        </w:rPr>
        <w:t>Romania</w:t>
      </w:r>
    </w:p>
    <w:p w:rsidR="006E139D" w:rsidRPr="002C1808" w:rsidRDefault="006E139D" w:rsidP="006E139D">
      <w:pPr>
        <w:pStyle w:val="UseNormal"/>
        <w:ind w:firstLine="540"/>
        <w:rPr>
          <w:rFonts w:ascii="Helvetica" w:hAnsi="Helvetica"/>
          <w:sz w:val="24"/>
        </w:rPr>
      </w:pPr>
    </w:p>
    <w:p w:rsidR="00955B28" w:rsidRPr="002C1808" w:rsidRDefault="006973A9" w:rsidP="00955B28">
      <w:pPr>
        <w:pStyle w:val="UseNormal"/>
        <w:ind w:firstLine="540"/>
        <w:jc w:val="center"/>
        <w:rPr>
          <w:rFonts w:ascii="Helvetica" w:hAnsi="Helvetica"/>
          <w:b/>
          <w:sz w:val="24"/>
        </w:rPr>
      </w:pPr>
      <w:r>
        <w:rPr>
          <w:rFonts w:ascii="Helvetica" w:hAnsi="Helvetica"/>
          <w:b/>
          <w:noProof/>
          <w:sz w:val="24"/>
        </w:rPr>
        <w:drawing>
          <wp:inline distT="0" distB="0" distL="0" distR="0">
            <wp:extent cx="2555531" cy="24358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57529" cy="2437765"/>
                    </a:xfrm>
                    <a:prstGeom prst="rect">
                      <a:avLst/>
                    </a:prstGeom>
                    <a:noFill/>
                    <a:ln>
                      <a:noFill/>
                    </a:ln>
                  </pic:spPr>
                </pic:pic>
              </a:graphicData>
            </a:graphic>
          </wp:inline>
        </w:drawing>
      </w:r>
      <w:r w:rsidR="00F315FC">
        <w:rPr>
          <w:rFonts w:ascii="Helvetica" w:hAnsi="Helvetica"/>
          <w:b/>
          <w:noProof/>
          <w:sz w:val="28"/>
          <w:szCs w:val="28"/>
        </w:rPr>
        <w:drawing>
          <wp:inline distT="0" distB="0" distL="0" distR="0" wp14:anchorId="7CA532AD" wp14:editId="689618B2">
            <wp:extent cx="2438400" cy="2438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6E139D" w:rsidRPr="002C1808" w:rsidRDefault="006E139D" w:rsidP="006E139D">
      <w:pPr>
        <w:pStyle w:val="UseNormal"/>
        <w:ind w:firstLine="540"/>
        <w:rPr>
          <w:rFonts w:ascii="Helvetica" w:hAnsi="Helvetica"/>
          <w:sz w:val="24"/>
        </w:rPr>
      </w:pPr>
    </w:p>
    <w:p w:rsidR="006E139D" w:rsidRPr="00CD6748" w:rsidRDefault="006E139D" w:rsidP="006E139D">
      <w:pPr>
        <w:pStyle w:val="UseNormal"/>
        <w:ind w:firstLine="540"/>
        <w:rPr>
          <w:rFonts w:ascii="Helvetica" w:hAnsi="Helvetica"/>
          <w:sz w:val="24"/>
        </w:rPr>
      </w:pPr>
    </w:p>
    <w:p w:rsidR="006E139D" w:rsidRPr="00CD6748" w:rsidRDefault="006E139D" w:rsidP="006E139D">
      <w:pPr>
        <w:pStyle w:val="UseNormal"/>
        <w:ind w:firstLine="540"/>
        <w:rPr>
          <w:rFonts w:ascii="Helvetica" w:hAnsi="Helvetica"/>
          <w:sz w:val="24"/>
        </w:rPr>
      </w:pPr>
    </w:p>
    <w:p w:rsidR="006E139D" w:rsidRPr="00CD6748" w:rsidRDefault="002A1019" w:rsidP="006E139D">
      <w:pPr>
        <w:pStyle w:val="UseNormal"/>
        <w:ind w:firstLine="540"/>
        <w:rPr>
          <w:rFonts w:ascii="Helvetica" w:hAnsi="Helvetica"/>
          <w:sz w:val="24"/>
        </w:rPr>
      </w:pPr>
      <w:r>
        <w:rPr>
          <w:noProof/>
          <w:szCs w:val="22"/>
        </w:rPr>
        <w:lastRenderedPageBreak/>
        <w:drawing>
          <wp:inline distT="0" distB="0" distL="0" distR="0" wp14:anchorId="61AC1D88" wp14:editId="22F5D8C7">
            <wp:extent cx="5577163" cy="7439025"/>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9624" cy="7442308"/>
                    </a:xfrm>
                    <a:prstGeom prst="rect">
                      <a:avLst/>
                    </a:prstGeom>
                    <a:noFill/>
                    <a:ln>
                      <a:noFill/>
                    </a:ln>
                  </pic:spPr>
                </pic:pic>
              </a:graphicData>
            </a:graphic>
          </wp:inline>
        </w:drawing>
      </w:r>
    </w:p>
    <w:p w:rsidR="00315720" w:rsidRDefault="004F45AB" w:rsidP="006E139D">
      <w:pPr>
        <w:pStyle w:val="Heading1"/>
      </w:pPr>
      <w:r>
        <w:rPr>
          <w:rFonts w:cs="Arial"/>
          <w:szCs w:val="22"/>
        </w:rPr>
        <w:br w:type="page"/>
      </w:r>
    </w:p>
    <w:p w:rsidR="0073365C" w:rsidRPr="00110A3F" w:rsidRDefault="0073365C" w:rsidP="00110A3F">
      <w:pPr>
        <w:rPr>
          <w:b/>
        </w:rPr>
      </w:pPr>
      <w:r w:rsidRPr="00110A3F">
        <w:rPr>
          <w:b/>
        </w:rPr>
        <w:lastRenderedPageBreak/>
        <w:t>Contents</w:t>
      </w:r>
    </w:p>
    <w:p w:rsidR="002A1019" w:rsidRDefault="0073365C">
      <w:pPr>
        <w:pStyle w:val="TOC1"/>
        <w:tabs>
          <w:tab w:val="right" w:leader="dot" w:pos="9926"/>
        </w:tabs>
        <w:rPr>
          <w:rFonts w:asciiTheme="minorHAnsi" w:eastAsiaTheme="minorEastAsia" w:hAnsiTheme="minorHAnsi" w:cstheme="minorBidi"/>
          <w:noProof/>
          <w:szCs w:val="22"/>
        </w:rPr>
      </w:pPr>
      <w:r>
        <w:rPr>
          <w:b/>
          <w:bCs/>
          <w:noProof/>
        </w:rPr>
        <w:fldChar w:fldCharType="begin"/>
      </w:r>
      <w:r>
        <w:rPr>
          <w:b/>
          <w:bCs/>
          <w:noProof/>
        </w:rPr>
        <w:instrText xml:space="preserve"> TOC \o "1-3" \h \z \u </w:instrText>
      </w:r>
      <w:r>
        <w:rPr>
          <w:b/>
          <w:bCs/>
          <w:noProof/>
        </w:rPr>
        <w:fldChar w:fldCharType="separate"/>
      </w:r>
      <w:hyperlink w:anchor="_Toc7791701" w:history="1">
        <w:r w:rsidR="002A1019" w:rsidRPr="00E53474">
          <w:rPr>
            <w:rStyle w:val="Hyperlink"/>
            <w:noProof/>
          </w:rPr>
          <w:t>Introduction</w:t>
        </w:r>
        <w:r w:rsidR="002A1019">
          <w:rPr>
            <w:noProof/>
            <w:webHidden/>
          </w:rPr>
          <w:tab/>
        </w:r>
        <w:r w:rsidR="002A1019">
          <w:rPr>
            <w:noProof/>
            <w:webHidden/>
          </w:rPr>
          <w:fldChar w:fldCharType="begin"/>
        </w:r>
        <w:r w:rsidR="002A1019">
          <w:rPr>
            <w:noProof/>
            <w:webHidden/>
          </w:rPr>
          <w:instrText xml:space="preserve"> PAGEREF _Toc7791701 \h </w:instrText>
        </w:r>
        <w:r w:rsidR="002A1019">
          <w:rPr>
            <w:noProof/>
            <w:webHidden/>
          </w:rPr>
        </w:r>
        <w:r w:rsidR="002A1019">
          <w:rPr>
            <w:noProof/>
            <w:webHidden/>
          </w:rPr>
          <w:fldChar w:fldCharType="separate"/>
        </w:r>
        <w:r w:rsidR="002A1019">
          <w:rPr>
            <w:noProof/>
            <w:webHidden/>
          </w:rPr>
          <w:t>4</w:t>
        </w:r>
        <w:r w:rsidR="002A1019">
          <w:rPr>
            <w:noProof/>
            <w:webHidden/>
          </w:rPr>
          <w:fldChar w:fldCharType="end"/>
        </w:r>
      </w:hyperlink>
    </w:p>
    <w:p w:rsidR="002A1019" w:rsidRDefault="00393F6D">
      <w:pPr>
        <w:pStyle w:val="TOC1"/>
        <w:tabs>
          <w:tab w:val="right" w:leader="dot" w:pos="9926"/>
        </w:tabs>
        <w:rPr>
          <w:rFonts w:asciiTheme="minorHAnsi" w:eastAsiaTheme="minorEastAsia" w:hAnsiTheme="minorHAnsi" w:cstheme="minorBidi"/>
          <w:noProof/>
          <w:szCs w:val="22"/>
        </w:rPr>
      </w:pPr>
      <w:hyperlink w:anchor="_Toc7791702" w:history="1">
        <w:r w:rsidR="002A1019" w:rsidRPr="00E53474">
          <w:rPr>
            <w:rStyle w:val="Hyperlink"/>
            <w:noProof/>
          </w:rPr>
          <w:t>Background</w:t>
        </w:r>
        <w:r w:rsidR="002A1019">
          <w:rPr>
            <w:noProof/>
            <w:webHidden/>
          </w:rPr>
          <w:tab/>
        </w:r>
        <w:r w:rsidR="002A1019">
          <w:rPr>
            <w:noProof/>
            <w:webHidden/>
          </w:rPr>
          <w:fldChar w:fldCharType="begin"/>
        </w:r>
        <w:r w:rsidR="002A1019">
          <w:rPr>
            <w:noProof/>
            <w:webHidden/>
          </w:rPr>
          <w:instrText xml:space="preserve"> PAGEREF _Toc7791702 \h </w:instrText>
        </w:r>
        <w:r w:rsidR="002A1019">
          <w:rPr>
            <w:noProof/>
            <w:webHidden/>
          </w:rPr>
        </w:r>
        <w:r w:rsidR="002A1019">
          <w:rPr>
            <w:noProof/>
            <w:webHidden/>
          </w:rPr>
          <w:fldChar w:fldCharType="separate"/>
        </w:r>
        <w:r w:rsidR="002A1019">
          <w:rPr>
            <w:noProof/>
            <w:webHidden/>
          </w:rPr>
          <w:t>5</w:t>
        </w:r>
        <w:r w:rsidR="002A1019">
          <w:rPr>
            <w:noProof/>
            <w:webHidden/>
          </w:rPr>
          <w:fldChar w:fldCharType="end"/>
        </w:r>
      </w:hyperlink>
    </w:p>
    <w:p w:rsidR="002A1019" w:rsidRDefault="00393F6D">
      <w:pPr>
        <w:pStyle w:val="TOC1"/>
        <w:tabs>
          <w:tab w:val="right" w:leader="dot" w:pos="9926"/>
        </w:tabs>
        <w:rPr>
          <w:rFonts w:asciiTheme="minorHAnsi" w:eastAsiaTheme="minorEastAsia" w:hAnsiTheme="minorHAnsi" w:cstheme="minorBidi"/>
          <w:noProof/>
          <w:szCs w:val="22"/>
        </w:rPr>
      </w:pPr>
      <w:hyperlink w:anchor="_Toc7791703" w:history="1">
        <w:r w:rsidR="002A1019" w:rsidRPr="00E53474">
          <w:rPr>
            <w:rStyle w:val="Hyperlink"/>
            <w:noProof/>
          </w:rPr>
          <w:t>Design</w:t>
        </w:r>
        <w:r w:rsidR="002A1019">
          <w:rPr>
            <w:noProof/>
            <w:webHidden/>
          </w:rPr>
          <w:tab/>
        </w:r>
        <w:r w:rsidR="002A1019">
          <w:rPr>
            <w:noProof/>
            <w:webHidden/>
          </w:rPr>
          <w:fldChar w:fldCharType="begin"/>
        </w:r>
        <w:r w:rsidR="002A1019">
          <w:rPr>
            <w:noProof/>
            <w:webHidden/>
          </w:rPr>
          <w:instrText xml:space="preserve"> PAGEREF _Toc7791703 \h </w:instrText>
        </w:r>
        <w:r w:rsidR="002A1019">
          <w:rPr>
            <w:noProof/>
            <w:webHidden/>
          </w:rPr>
        </w:r>
        <w:r w:rsidR="002A1019">
          <w:rPr>
            <w:noProof/>
            <w:webHidden/>
          </w:rPr>
          <w:fldChar w:fldCharType="separate"/>
        </w:r>
        <w:r w:rsidR="002A1019">
          <w:rPr>
            <w:noProof/>
            <w:webHidden/>
          </w:rPr>
          <w:t>7</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04" w:history="1">
        <w:r w:rsidR="002A1019" w:rsidRPr="00E53474">
          <w:rPr>
            <w:rStyle w:val="Hyperlink"/>
            <w:noProof/>
          </w:rPr>
          <w:t>Features and Specifications</w:t>
        </w:r>
        <w:r w:rsidR="002A1019">
          <w:rPr>
            <w:noProof/>
            <w:webHidden/>
          </w:rPr>
          <w:tab/>
        </w:r>
        <w:r w:rsidR="002A1019">
          <w:rPr>
            <w:noProof/>
            <w:webHidden/>
          </w:rPr>
          <w:fldChar w:fldCharType="begin"/>
        </w:r>
        <w:r w:rsidR="002A1019">
          <w:rPr>
            <w:noProof/>
            <w:webHidden/>
          </w:rPr>
          <w:instrText xml:space="preserve"> PAGEREF _Toc7791704 \h </w:instrText>
        </w:r>
        <w:r w:rsidR="002A1019">
          <w:rPr>
            <w:noProof/>
            <w:webHidden/>
          </w:rPr>
        </w:r>
        <w:r w:rsidR="002A1019">
          <w:rPr>
            <w:noProof/>
            <w:webHidden/>
          </w:rPr>
          <w:fldChar w:fldCharType="separate"/>
        </w:r>
        <w:r w:rsidR="002A1019">
          <w:rPr>
            <w:noProof/>
            <w:webHidden/>
          </w:rPr>
          <w:t>7</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05" w:history="1">
        <w:r w:rsidR="002A1019" w:rsidRPr="00E53474">
          <w:rPr>
            <w:rStyle w:val="Hyperlink"/>
            <w:noProof/>
          </w:rPr>
          <w:t>Design Overview</w:t>
        </w:r>
        <w:r w:rsidR="002A1019">
          <w:rPr>
            <w:noProof/>
            <w:webHidden/>
          </w:rPr>
          <w:tab/>
        </w:r>
        <w:r w:rsidR="002A1019">
          <w:rPr>
            <w:noProof/>
            <w:webHidden/>
          </w:rPr>
          <w:fldChar w:fldCharType="begin"/>
        </w:r>
        <w:r w:rsidR="002A1019">
          <w:rPr>
            <w:noProof/>
            <w:webHidden/>
          </w:rPr>
          <w:instrText xml:space="preserve"> PAGEREF _Toc7791705 \h </w:instrText>
        </w:r>
        <w:r w:rsidR="002A1019">
          <w:rPr>
            <w:noProof/>
            <w:webHidden/>
          </w:rPr>
        </w:r>
        <w:r w:rsidR="002A1019">
          <w:rPr>
            <w:noProof/>
            <w:webHidden/>
          </w:rPr>
          <w:fldChar w:fldCharType="separate"/>
        </w:r>
        <w:r w:rsidR="002A1019">
          <w:rPr>
            <w:noProof/>
            <w:webHidden/>
          </w:rPr>
          <w:t>10</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06" w:history="1">
        <w:r w:rsidR="002A1019" w:rsidRPr="00E53474">
          <w:rPr>
            <w:rStyle w:val="Hyperlink"/>
            <w:noProof/>
          </w:rPr>
          <w:t>Interfaces</w:t>
        </w:r>
        <w:r w:rsidR="002A1019">
          <w:rPr>
            <w:noProof/>
            <w:webHidden/>
          </w:rPr>
          <w:tab/>
        </w:r>
        <w:r w:rsidR="002A1019">
          <w:rPr>
            <w:noProof/>
            <w:webHidden/>
          </w:rPr>
          <w:fldChar w:fldCharType="begin"/>
        </w:r>
        <w:r w:rsidR="002A1019">
          <w:rPr>
            <w:noProof/>
            <w:webHidden/>
          </w:rPr>
          <w:instrText xml:space="preserve"> PAGEREF _Toc7791706 \h </w:instrText>
        </w:r>
        <w:r w:rsidR="002A1019">
          <w:rPr>
            <w:noProof/>
            <w:webHidden/>
          </w:rPr>
        </w:r>
        <w:r w:rsidR="002A1019">
          <w:rPr>
            <w:noProof/>
            <w:webHidden/>
          </w:rPr>
          <w:fldChar w:fldCharType="separate"/>
        </w:r>
        <w:r w:rsidR="002A1019">
          <w:rPr>
            <w:noProof/>
            <w:webHidden/>
          </w:rPr>
          <w:t>13</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07" w:history="1">
        <w:r w:rsidR="002A1019" w:rsidRPr="00E53474">
          <w:rPr>
            <w:rStyle w:val="Hyperlink"/>
            <w:noProof/>
          </w:rPr>
          <w:t>Detailed Design Description</w:t>
        </w:r>
        <w:r w:rsidR="002A1019">
          <w:rPr>
            <w:noProof/>
            <w:webHidden/>
          </w:rPr>
          <w:tab/>
        </w:r>
        <w:r w:rsidR="002A1019">
          <w:rPr>
            <w:noProof/>
            <w:webHidden/>
          </w:rPr>
          <w:fldChar w:fldCharType="begin"/>
        </w:r>
        <w:r w:rsidR="002A1019">
          <w:rPr>
            <w:noProof/>
            <w:webHidden/>
          </w:rPr>
          <w:instrText xml:space="preserve"> PAGEREF _Toc7791707 \h </w:instrText>
        </w:r>
        <w:r w:rsidR="002A1019">
          <w:rPr>
            <w:noProof/>
            <w:webHidden/>
          </w:rPr>
        </w:r>
        <w:r w:rsidR="002A1019">
          <w:rPr>
            <w:noProof/>
            <w:webHidden/>
          </w:rPr>
          <w:fldChar w:fldCharType="separate"/>
        </w:r>
        <w:r w:rsidR="002A1019">
          <w:rPr>
            <w:noProof/>
            <w:webHidden/>
          </w:rPr>
          <w:t>16</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08" w:history="1">
        <w:r w:rsidR="002A1019" w:rsidRPr="00E53474">
          <w:rPr>
            <w:rStyle w:val="Hyperlink"/>
            <w:noProof/>
          </w:rPr>
          <w:t>Module Description</w:t>
        </w:r>
        <w:r w:rsidR="002A1019">
          <w:rPr>
            <w:noProof/>
            <w:webHidden/>
          </w:rPr>
          <w:tab/>
        </w:r>
        <w:r w:rsidR="002A1019">
          <w:rPr>
            <w:noProof/>
            <w:webHidden/>
          </w:rPr>
          <w:fldChar w:fldCharType="begin"/>
        </w:r>
        <w:r w:rsidR="002A1019">
          <w:rPr>
            <w:noProof/>
            <w:webHidden/>
          </w:rPr>
          <w:instrText xml:space="preserve"> PAGEREF _Toc7791708 \h </w:instrText>
        </w:r>
        <w:r w:rsidR="002A1019">
          <w:rPr>
            <w:noProof/>
            <w:webHidden/>
          </w:rPr>
        </w:r>
        <w:r w:rsidR="002A1019">
          <w:rPr>
            <w:noProof/>
            <w:webHidden/>
          </w:rPr>
          <w:fldChar w:fldCharType="separate"/>
        </w:r>
        <w:r w:rsidR="002A1019">
          <w:rPr>
            <w:noProof/>
            <w:webHidden/>
          </w:rPr>
          <w:t>18</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09" w:history="1">
        <w:r w:rsidR="002A1019" w:rsidRPr="00E53474">
          <w:rPr>
            <w:rStyle w:val="Hyperlink"/>
            <w:noProof/>
          </w:rPr>
          <w:t>Line Buffer Module</w:t>
        </w:r>
        <w:r w:rsidR="002A1019">
          <w:rPr>
            <w:noProof/>
            <w:webHidden/>
          </w:rPr>
          <w:tab/>
        </w:r>
        <w:r w:rsidR="002A1019">
          <w:rPr>
            <w:noProof/>
            <w:webHidden/>
          </w:rPr>
          <w:fldChar w:fldCharType="begin"/>
        </w:r>
        <w:r w:rsidR="002A1019">
          <w:rPr>
            <w:noProof/>
            <w:webHidden/>
          </w:rPr>
          <w:instrText xml:space="preserve"> PAGEREF _Toc7791709 \h </w:instrText>
        </w:r>
        <w:r w:rsidR="002A1019">
          <w:rPr>
            <w:noProof/>
            <w:webHidden/>
          </w:rPr>
        </w:r>
        <w:r w:rsidR="002A1019">
          <w:rPr>
            <w:noProof/>
            <w:webHidden/>
          </w:rPr>
          <w:fldChar w:fldCharType="separate"/>
        </w:r>
        <w:r w:rsidR="002A1019">
          <w:rPr>
            <w:noProof/>
            <w:webHidden/>
          </w:rPr>
          <w:t>19</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0" w:history="1">
        <w:r w:rsidR="002A1019" w:rsidRPr="00E53474">
          <w:rPr>
            <w:rStyle w:val="Hyperlink"/>
            <w:noProof/>
          </w:rPr>
          <w:t>Smoothing filter module</w:t>
        </w:r>
        <w:r w:rsidR="002A1019">
          <w:rPr>
            <w:noProof/>
            <w:webHidden/>
          </w:rPr>
          <w:tab/>
        </w:r>
        <w:r w:rsidR="002A1019">
          <w:rPr>
            <w:noProof/>
            <w:webHidden/>
          </w:rPr>
          <w:fldChar w:fldCharType="begin"/>
        </w:r>
        <w:r w:rsidR="002A1019">
          <w:rPr>
            <w:noProof/>
            <w:webHidden/>
          </w:rPr>
          <w:instrText xml:space="preserve"> PAGEREF _Toc7791710 \h </w:instrText>
        </w:r>
        <w:r w:rsidR="002A1019">
          <w:rPr>
            <w:noProof/>
            <w:webHidden/>
          </w:rPr>
        </w:r>
        <w:r w:rsidR="002A1019">
          <w:rPr>
            <w:noProof/>
            <w:webHidden/>
          </w:rPr>
          <w:fldChar w:fldCharType="separate"/>
        </w:r>
        <w:r w:rsidR="002A1019">
          <w:rPr>
            <w:noProof/>
            <w:webHidden/>
          </w:rPr>
          <w:t>21</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1" w:history="1">
        <w:r w:rsidR="002A1019" w:rsidRPr="00E53474">
          <w:rPr>
            <w:rStyle w:val="Hyperlink"/>
            <w:noProof/>
          </w:rPr>
          <w:t>Dead pixel correction module</w:t>
        </w:r>
        <w:r w:rsidR="002A1019">
          <w:rPr>
            <w:noProof/>
            <w:webHidden/>
          </w:rPr>
          <w:tab/>
        </w:r>
        <w:r w:rsidR="002A1019">
          <w:rPr>
            <w:noProof/>
            <w:webHidden/>
          </w:rPr>
          <w:fldChar w:fldCharType="begin"/>
        </w:r>
        <w:r w:rsidR="002A1019">
          <w:rPr>
            <w:noProof/>
            <w:webHidden/>
          </w:rPr>
          <w:instrText xml:space="preserve"> PAGEREF _Toc7791711 \h </w:instrText>
        </w:r>
        <w:r w:rsidR="002A1019">
          <w:rPr>
            <w:noProof/>
            <w:webHidden/>
          </w:rPr>
        </w:r>
        <w:r w:rsidR="002A1019">
          <w:rPr>
            <w:noProof/>
            <w:webHidden/>
          </w:rPr>
          <w:fldChar w:fldCharType="separate"/>
        </w:r>
        <w:r w:rsidR="002A1019">
          <w:rPr>
            <w:noProof/>
            <w:webHidden/>
          </w:rPr>
          <w:t>23</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2" w:history="1">
        <w:r w:rsidR="002A1019" w:rsidRPr="00E53474">
          <w:rPr>
            <w:rStyle w:val="Hyperlink"/>
            <w:noProof/>
          </w:rPr>
          <w:t>Laplace filter</w:t>
        </w:r>
        <w:r w:rsidR="002A1019">
          <w:rPr>
            <w:noProof/>
            <w:webHidden/>
          </w:rPr>
          <w:tab/>
        </w:r>
        <w:r w:rsidR="002A1019">
          <w:rPr>
            <w:noProof/>
            <w:webHidden/>
          </w:rPr>
          <w:fldChar w:fldCharType="begin"/>
        </w:r>
        <w:r w:rsidR="002A1019">
          <w:rPr>
            <w:noProof/>
            <w:webHidden/>
          </w:rPr>
          <w:instrText xml:space="preserve"> PAGEREF _Toc7791712 \h </w:instrText>
        </w:r>
        <w:r w:rsidR="002A1019">
          <w:rPr>
            <w:noProof/>
            <w:webHidden/>
          </w:rPr>
        </w:r>
        <w:r w:rsidR="002A1019">
          <w:rPr>
            <w:noProof/>
            <w:webHidden/>
          </w:rPr>
          <w:fldChar w:fldCharType="separate"/>
        </w:r>
        <w:r w:rsidR="002A1019">
          <w:rPr>
            <w:noProof/>
            <w:webHidden/>
          </w:rPr>
          <w:t>27</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3" w:history="1">
        <w:r w:rsidR="002A1019" w:rsidRPr="00E53474">
          <w:rPr>
            <w:rStyle w:val="Hyperlink"/>
            <w:noProof/>
          </w:rPr>
          <w:t>Sharpening filter</w:t>
        </w:r>
        <w:r w:rsidR="002A1019">
          <w:rPr>
            <w:noProof/>
            <w:webHidden/>
          </w:rPr>
          <w:tab/>
        </w:r>
        <w:r w:rsidR="002A1019">
          <w:rPr>
            <w:noProof/>
            <w:webHidden/>
          </w:rPr>
          <w:fldChar w:fldCharType="begin"/>
        </w:r>
        <w:r w:rsidR="002A1019">
          <w:rPr>
            <w:noProof/>
            <w:webHidden/>
          </w:rPr>
          <w:instrText xml:space="preserve"> PAGEREF _Toc7791713 \h </w:instrText>
        </w:r>
        <w:r w:rsidR="002A1019">
          <w:rPr>
            <w:noProof/>
            <w:webHidden/>
          </w:rPr>
        </w:r>
        <w:r w:rsidR="002A1019">
          <w:rPr>
            <w:noProof/>
            <w:webHidden/>
          </w:rPr>
          <w:fldChar w:fldCharType="separate"/>
        </w:r>
        <w:r w:rsidR="002A1019">
          <w:rPr>
            <w:noProof/>
            <w:webHidden/>
          </w:rPr>
          <w:t>29</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4" w:history="1">
        <w:r w:rsidR="002A1019" w:rsidRPr="00E53474">
          <w:rPr>
            <w:rStyle w:val="Hyperlink"/>
            <w:noProof/>
          </w:rPr>
          <w:t>Median filter module</w:t>
        </w:r>
        <w:r w:rsidR="002A1019">
          <w:rPr>
            <w:noProof/>
            <w:webHidden/>
          </w:rPr>
          <w:tab/>
        </w:r>
        <w:r w:rsidR="002A1019">
          <w:rPr>
            <w:noProof/>
            <w:webHidden/>
          </w:rPr>
          <w:fldChar w:fldCharType="begin"/>
        </w:r>
        <w:r w:rsidR="002A1019">
          <w:rPr>
            <w:noProof/>
            <w:webHidden/>
          </w:rPr>
          <w:instrText xml:space="preserve"> PAGEREF _Toc7791714 \h </w:instrText>
        </w:r>
        <w:r w:rsidR="002A1019">
          <w:rPr>
            <w:noProof/>
            <w:webHidden/>
          </w:rPr>
        </w:r>
        <w:r w:rsidR="002A1019">
          <w:rPr>
            <w:noProof/>
            <w:webHidden/>
          </w:rPr>
          <w:fldChar w:fldCharType="separate"/>
        </w:r>
        <w:r w:rsidR="002A1019">
          <w:rPr>
            <w:noProof/>
            <w:webHidden/>
          </w:rPr>
          <w:t>31</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5" w:history="1">
        <w:r w:rsidR="002A1019" w:rsidRPr="00E53474">
          <w:rPr>
            <w:rStyle w:val="Hyperlink"/>
            <w:noProof/>
          </w:rPr>
          <w:t>Selector module</w:t>
        </w:r>
        <w:r w:rsidR="002A1019">
          <w:rPr>
            <w:noProof/>
            <w:webHidden/>
          </w:rPr>
          <w:tab/>
        </w:r>
        <w:r w:rsidR="002A1019">
          <w:rPr>
            <w:noProof/>
            <w:webHidden/>
          </w:rPr>
          <w:fldChar w:fldCharType="begin"/>
        </w:r>
        <w:r w:rsidR="002A1019">
          <w:rPr>
            <w:noProof/>
            <w:webHidden/>
          </w:rPr>
          <w:instrText xml:space="preserve"> PAGEREF _Toc7791715 \h </w:instrText>
        </w:r>
        <w:r w:rsidR="002A1019">
          <w:rPr>
            <w:noProof/>
            <w:webHidden/>
          </w:rPr>
        </w:r>
        <w:r w:rsidR="002A1019">
          <w:rPr>
            <w:noProof/>
            <w:webHidden/>
          </w:rPr>
          <w:fldChar w:fldCharType="separate"/>
        </w:r>
        <w:r w:rsidR="002A1019">
          <w:rPr>
            <w:noProof/>
            <w:webHidden/>
          </w:rPr>
          <w:t>34</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16" w:history="1">
        <w:r w:rsidR="002A1019" w:rsidRPr="00E53474">
          <w:rPr>
            <w:rStyle w:val="Hyperlink"/>
            <w:noProof/>
          </w:rPr>
          <w:t>AXI2FRAME</w:t>
        </w:r>
        <w:r w:rsidR="002A1019">
          <w:rPr>
            <w:noProof/>
            <w:webHidden/>
          </w:rPr>
          <w:tab/>
        </w:r>
        <w:r w:rsidR="002A1019">
          <w:rPr>
            <w:noProof/>
            <w:webHidden/>
          </w:rPr>
          <w:fldChar w:fldCharType="begin"/>
        </w:r>
        <w:r w:rsidR="002A1019">
          <w:rPr>
            <w:noProof/>
            <w:webHidden/>
          </w:rPr>
          <w:instrText xml:space="preserve"> PAGEREF _Toc7791716 \h </w:instrText>
        </w:r>
        <w:r w:rsidR="002A1019">
          <w:rPr>
            <w:noProof/>
            <w:webHidden/>
          </w:rPr>
        </w:r>
        <w:r w:rsidR="002A1019">
          <w:rPr>
            <w:noProof/>
            <w:webHidden/>
          </w:rPr>
          <w:fldChar w:fldCharType="separate"/>
        </w:r>
        <w:r w:rsidR="002A1019">
          <w:rPr>
            <w:noProof/>
            <w:webHidden/>
          </w:rPr>
          <w:t>35</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7" w:history="1">
        <w:r w:rsidR="002A1019" w:rsidRPr="00E53474">
          <w:rPr>
            <w:rStyle w:val="Hyperlink"/>
            <w:noProof/>
          </w:rPr>
          <w:t>Module Description</w:t>
        </w:r>
        <w:r w:rsidR="002A1019">
          <w:rPr>
            <w:noProof/>
            <w:webHidden/>
          </w:rPr>
          <w:tab/>
        </w:r>
        <w:r w:rsidR="002A1019">
          <w:rPr>
            <w:noProof/>
            <w:webHidden/>
          </w:rPr>
          <w:fldChar w:fldCharType="begin"/>
        </w:r>
        <w:r w:rsidR="002A1019">
          <w:rPr>
            <w:noProof/>
            <w:webHidden/>
          </w:rPr>
          <w:instrText xml:space="preserve"> PAGEREF _Toc7791717 \h </w:instrText>
        </w:r>
        <w:r w:rsidR="002A1019">
          <w:rPr>
            <w:noProof/>
            <w:webHidden/>
          </w:rPr>
        </w:r>
        <w:r w:rsidR="002A1019">
          <w:rPr>
            <w:noProof/>
            <w:webHidden/>
          </w:rPr>
          <w:fldChar w:fldCharType="separate"/>
        </w:r>
        <w:r w:rsidR="002A1019">
          <w:rPr>
            <w:noProof/>
            <w:webHidden/>
          </w:rPr>
          <w:t>39</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8" w:history="1">
        <w:r w:rsidR="002A1019" w:rsidRPr="00E53474">
          <w:rPr>
            <w:rStyle w:val="Hyperlink"/>
            <w:noProof/>
          </w:rPr>
          <w:t>FIFO2FRM_3MAP Module</w:t>
        </w:r>
        <w:r w:rsidR="002A1019">
          <w:rPr>
            <w:noProof/>
            <w:webHidden/>
          </w:rPr>
          <w:tab/>
        </w:r>
        <w:r w:rsidR="002A1019">
          <w:rPr>
            <w:noProof/>
            <w:webHidden/>
          </w:rPr>
          <w:fldChar w:fldCharType="begin"/>
        </w:r>
        <w:r w:rsidR="002A1019">
          <w:rPr>
            <w:noProof/>
            <w:webHidden/>
          </w:rPr>
          <w:instrText xml:space="preserve"> PAGEREF _Toc7791718 \h </w:instrText>
        </w:r>
        <w:r w:rsidR="002A1019">
          <w:rPr>
            <w:noProof/>
            <w:webHidden/>
          </w:rPr>
        </w:r>
        <w:r w:rsidR="002A1019">
          <w:rPr>
            <w:noProof/>
            <w:webHidden/>
          </w:rPr>
          <w:fldChar w:fldCharType="separate"/>
        </w:r>
        <w:r w:rsidR="002A1019">
          <w:rPr>
            <w:noProof/>
            <w:webHidden/>
          </w:rPr>
          <w:t>42</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19" w:history="1">
        <w:r w:rsidR="002A1019" w:rsidRPr="00E53474">
          <w:rPr>
            <w:rStyle w:val="Hyperlink"/>
            <w:noProof/>
          </w:rPr>
          <w:t>STS_INTERRUPTS module</w:t>
        </w:r>
        <w:r w:rsidR="002A1019">
          <w:rPr>
            <w:noProof/>
            <w:webHidden/>
          </w:rPr>
          <w:tab/>
        </w:r>
        <w:r w:rsidR="002A1019">
          <w:rPr>
            <w:noProof/>
            <w:webHidden/>
          </w:rPr>
          <w:fldChar w:fldCharType="begin"/>
        </w:r>
        <w:r w:rsidR="002A1019">
          <w:rPr>
            <w:noProof/>
            <w:webHidden/>
          </w:rPr>
          <w:instrText xml:space="preserve"> PAGEREF _Toc7791719 \h </w:instrText>
        </w:r>
        <w:r w:rsidR="002A1019">
          <w:rPr>
            <w:noProof/>
            <w:webHidden/>
          </w:rPr>
        </w:r>
        <w:r w:rsidR="002A1019">
          <w:rPr>
            <w:noProof/>
            <w:webHidden/>
          </w:rPr>
          <w:fldChar w:fldCharType="separate"/>
        </w:r>
        <w:r w:rsidR="002A1019">
          <w:rPr>
            <w:noProof/>
            <w:webHidden/>
          </w:rPr>
          <w:t>45</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20" w:history="1">
        <w:r w:rsidR="002A1019" w:rsidRPr="00E53474">
          <w:rPr>
            <w:rStyle w:val="Hyperlink"/>
            <w:noProof/>
          </w:rPr>
          <w:t>STS_INTERRUPTS</w:t>
        </w:r>
        <w:r w:rsidR="002A1019">
          <w:rPr>
            <w:noProof/>
            <w:webHidden/>
          </w:rPr>
          <w:tab/>
        </w:r>
        <w:r w:rsidR="002A1019">
          <w:rPr>
            <w:noProof/>
            <w:webHidden/>
          </w:rPr>
          <w:fldChar w:fldCharType="begin"/>
        </w:r>
        <w:r w:rsidR="002A1019">
          <w:rPr>
            <w:noProof/>
            <w:webHidden/>
          </w:rPr>
          <w:instrText xml:space="preserve"> PAGEREF _Toc7791720 \h </w:instrText>
        </w:r>
        <w:r w:rsidR="002A1019">
          <w:rPr>
            <w:noProof/>
            <w:webHidden/>
          </w:rPr>
        </w:r>
        <w:r w:rsidR="002A1019">
          <w:rPr>
            <w:noProof/>
            <w:webHidden/>
          </w:rPr>
          <w:fldChar w:fldCharType="separate"/>
        </w:r>
        <w:r w:rsidR="002A1019">
          <w:rPr>
            <w:noProof/>
            <w:webHidden/>
          </w:rPr>
          <w:t>45</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21" w:history="1">
        <w:r w:rsidR="002A1019" w:rsidRPr="00E53474">
          <w:rPr>
            <w:rStyle w:val="Hyperlink"/>
            <w:noProof/>
          </w:rPr>
          <w:t>Software</w:t>
        </w:r>
        <w:r w:rsidR="002A1019">
          <w:rPr>
            <w:noProof/>
            <w:webHidden/>
          </w:rPr>
          <w:tab/>
        </w:r>
        <w:r w:rsidR="002A1019">
          <w:rPr>
            <w:noProof/>
            <w:webHidden/>
          </w:rPr>
          <w:fldChar w:fldCharType="begin"/>
        </w:r>
        <w:r w:rsidR="002A1019">
          <w:rPr>
            <w:noProof/>
            <w:webHidden/>
          </w:rPr>
          <w:instrText xml:space="preserve"> PAGEREF _Toc7791721 \h </w:instrText>
        </w:r>
        <w:r w:rsidR="002A1019">
          <w:rPr>
            <w:noProof/>
            <w:webHidden/>
          </w:rPr>
        </w:r>
        <w:r w:rsidR="002A1019">
          <w:rPr>
            <w:noProof/>
            <w:webHidden/>
          </w:rPr>
          <w:fldChar w:fldCharType="separate"/>
        </w:r>
        <w:r w:rsidR="002A1019">
          <w:rPr>
            <w:noProof/>
            <w:webHidden/>
          </w:rPr>
          <w:t>48</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22" w:history="1">
        <w:r w:rsidR="002A1019" w:rsidRPr="00E53474">
          <w:rPr>
            <w:rStyle w:val="Hyperlink"/>
            <w:noProof/>
          </w:rPr>
          <w:t>Interrupt Handlers</w:t>
        </w:r>
        <w:r w:rsidR="002A1019">
          <w:rPr>
            <w:noProof/>
            <w:webHidden/>
          </w:rPr>
          <w:tab/>
        </w:r>
        <w:r w:rsidR="002A1019">
          <w:rPr>
            <w:noProof/>
            <w:webHidden/>
          </w:rPr>
          <w:fldChar w:fldCharType="begin"/>
        </w:r>
        <w:r w:rsidR="002A1019">
          <w:rPr>
            <w:noProof/>
            <w:webHidden/>
          </w:rPr>
          <w:instrText xml:space="preserve"> PAGEREF _Toc7791722 \h </w:instrText>
        </w:r>
        <w:r w:rsidR="002A1019">
          <w:rPr>
            <w:noProof/>
            <w:webHidden/>
          </w:rPr>
        </w:r>
        <w:r w:rsidR="002A1019">
          <w:rPr>
            <w:noProof/>
            <w:webHidden/>
          </w:rPr>
          <w:fldChar w:fldCharType="separate"/>
        </w:r>
        <w:r w:rsidR="002A1019">
          <w:rPr>
            <w:noProof/>
            <w:webHidden/>
          </w:rPr>
          <w:t>48</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23" w:history="1">
        <w:r w:rsidR="002A1019" w:rsidRPr="00E53474">
          <w:rPr>
            <w:rStyle w:val="Hyperlink"/>
            <w:noProof/>
          </w:rPr>
          <w:t>Camera configuration</w:t>
        </w:r>
        <w:r w:rsidR="002A1019">
          <w:rPr>
            <w:noProof/>
            <w:webHidden/>
          </w:rPr>
          <w:tab/>
        </w:r>
        <w:r w:rsidR="002A1019">
          <w:rPr>
            <w:noProof/>
            <w:webHidden/>
          </w:rPr>
          <w:fldChar w:fldCharType="begin"/>
        </w:r>
        <w:r w:rsidR="002A1019">
          <w:rPr>
            <w:noProof/>
            <w:webHidden/>
          </w:rPr>
          <w:instrText xml:space="preserve"> PAGEREF _Toc7791723 \h </w:instrText>
        </w:r>
        <w:r w:rsidR="002A1019">
          <w:rPr>
            <w:noProof/>
            <w:webHidden/>
          </w:rPr>
        </w:r>
        <w:r w:rsidR="002A1019">
          <w:rPr>
            <w:noProof/>
            <w:webHidden/>
          </w:rPr>
          <w:fldChar w:fldCharType="separate"/>
        </w:r>
        <w:r w:rsidR="002A1019">
          <w:rPr>
            <w:noProof/>
            <w:webHidden/>
          </w:rPr>
          <w:t>50</w:t>
        </w:r>
        <w:r w:rsidR="002A1019">
          <w:rPr>
            <w:noProof/>
            <w:webHidden/>
          </w:rPr>
          <w:fldChar w:fldCharType="end"/>
        </w:r>
      </w:hyperlink>
    </w:p>
    <w:p w:rsidR="002A1019" w:rsidRDefault="00393F6D">
      <w:pPr>
        <w:pStyle w:val="TOC3"/>
        <w:tabs>
          <w:tab w:val="right" w:leader="dot" w:pos="9926"/>
        </w:tabs>
        <w:rPr>
          <w:rFonts w:asciiTheme="minorHAnsi" w:eastAsiaTheme="minorEastAsia" w:hAnsiTheme="minorHAnsi" w:cstheme="minorBidi"/>
          <w:noProof/>
          <w:szCs w:val="22"/>
        </w:rPr>
      </w:pPr>
      <w:hyperlink w:anchor="_Toc7791724" w:history="1">
        <w:r w:rsidR="002A1019" w:rsidRPr="00E53474">
          <w:rPr>
            <w:rStyle w:val="Hyperlink"/>
            <w:noProof/>
          </w:rPr>
          <w:t>Filter configuration</w:t>
        </w:r>
        <w:r w:rsidR="002A1019">
          <w:rPr>
            <w:noProof/>
            <w:webHidden/>
          </w:rPr>
          <w:tab/>
        </w:r>
        <w:r w:rsidR="002A1019">
          <w:rPr>
            <w:noProof/>
            <w:webHidden/>
          </w:rPr>
          <w:fldChar w:fldCharType="begin"/>
        </w:r>
        <w:r w:rsidR="002A1019">
          <w:rPr>
            <w:noProof/>
            <w:webHidden/>
          </w:rPr>
          <w:instrText xml:space="preserve"> PAGEREF _Toc7791724 \h </w:instrText>
        </w:r>
        <w:r w:rsidR="002A1019">
          <w:rPr>
            <w:noProof/>
            <w:webHidden/>
          </w:rPr>
        </w:r>
        <w:r w:rsidR="002A1019">
          <w:rPr>
            <w:noProof/>
            <w:webHidden/>
          </w:rPr>
          <w:fldChar w:fldCharType="separate"/>
        </w:r>
        <w:r w:rsidR="002A1019">
          <w:rPr>
            <w:noProof/>
            <w:webHidden/>
          </w:rPr>
          <w:t>51</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25" w:history="1">
        <w:r w:rsidR="002A1019" w:rsidRPr="00E53474">
          <w:rPr>
            <w:rStyle w:val="Hyperlink"/>
            <w:noProof/>
          </w:rPr>
          <w:t>Discussion</w:t>
        </w:r>
        <w:r w:rsidR="002A1019">
          <w:rPr>
            <w:noProof/>
            <w:webHidden/>
          </w:rPr>
          <w:tab/>
        </w:r>
        <w:r w:rsidR="002A1019">
          <w:rPr>
            <w:noProof/>
            <w:webHidden/>
          </w:rPr>
          <w:fldChar w:fldCharType="begin"/>
        </w:r>
        <w:r w:rsidR="002A1019">
          <w:rPr>
            <w:noProof/>
            <w:webHidden/>
          </w:rPr>
          <w:instrText xml:space="preserve"> PAGEREF _Toc7791725 \h </w:instrText>
        </w:r>
        <w:r w:rsidR="002A1019">
          <w:rPr>
            <w:noProof/>
            <w:webHidden/>
          </w:rPr>
        </w:r>
        <w:r w:rsidR="002A1019">
          <w:rPr>
            <w:noProof/>
            <w:webHidden/>
          </w:rPr>
          <w:fldChar w:fldCharType="separate"/>
        </w:r>
        <w:r w:rsidR="002A1019">
          <w:rPr>
            <w:noProof/>
            <w:webHidden/>
          </w:rPr>
          <w:t>53</w:t>
        </w:r>
        <w:r w:rsidR="002A1019">
          <w:rPr>
            <w:noProof/>
            <w:webHidden/>
          </w:rPr>
          <w:fldChar w:fldCharType="end"/>
        </w:r>
      </w:hyperlink>
    </w:p>
    <w:p w:rsidR="002A1019" w:rsidRDefault="00393F6D">
      <w:pPr>
        <w:pStyle w:val="TOC2"/>
        <w:tabs>
          <w:tab w:val="right" w:leader="dot" w:pos="9926"/>
        </w:tabs>
        <w:rPr>
          <w:rFonts w:asciiTheme="minorHAnsi" w:eastAsiaTheme="minorEastAsia" w:hAnsiTheme="minorHAnsi" w:cstheme="minorBidi"/>
          <w:noProof/>
          <w:szCs w:val="22"/>
        </w:rPr>
      </w:pPr>
      <w:hyperlink w:anchor="_Toc7791726" w:history="1">
        <w:r w:rsidR="002A1019" w:rsidRPr="00E53474">
          <w:rPr>
            <w:rStyle w:val="Hyperlink"/>
            <w:noProof/>
          </w:rPr>
          <w:t>References</w:t>
        </w:r>
        <w:r w:rsidR="002A1019">
          <w:rPr>
            <w:noProof/>
            <w:webHidden/>
          </w:rPr>
          <w:tab/>
        </w:r>
        <w:r w:rsidR="002A1019">
          <w:rPr>
            <w:noProof/>
            <w:webHidden/>
          </w:rPr>
          <w:fldChar w:fldCharType="begin"/>
        </w:r>
        <w:r w:rsidR="002A1019">
          <w:rPr>
            <w:noProof/>
            <w:webHidden/>
          </w:rPr>
          <w:instrText xml:space="preserve"> PAGEREF _Toc7791726 \h </w:instrText>
        </w:r>
        <w:r w:rsidR="002A1019">
          <w:rPr>
            <w:noProof/>
            <w:webHidden/>
          </w:rPr>
        </w:r>
        <w:r w:rsidR="002A1019">
          <w:rPr>
            <w:noProof/>
            <w:webHidden/>
          </w:rPr>
          <w:fldChar w:fldCharType="separate"/>
        </w:r>
        <w:r w:rsidR="002A1019">
          <w:rPr>
            <w:noProof/>
            <w:webHidden/>
          </w:rPr>
          <w:t>54</w:t>
        </w:r>
        <w:r w:rsidR="002A1019">
          <w:rPr>
            <w:noProof/>
            <w:webHidden/>
          </w:rPr>
          <w:fldChar w:fldCharType="end"/>
        </w:r>
      </w:hyperlink>
    </w:p>
    <w:p w:rsidR="002A1019" w:rsidRDefault="00393F6D">
      <w:pPr>
        <w:pStyle w:val="TOC1"/>
        <w:tabs>
          <w:tab w:val="right" w:leader="dot" w:pos="9926"/>
        </w:tabs>
        <w:rPr>
          <w:rFonts w:asciiTheme="minorHAnsi" w:eastAsiaTheme="minorEastAsia" w:hAnsiTheme="minorHAnsi" w:cstheme="minorBidi"/>
          <w:noProof/>
          <w:szCs w:val="22"/>
        </w:rPr>
      </w:pPr>
      <w:hyperlink w:anchor="_Toc7791727" w:history="1">
        <w:r w:rsidR="002A1019" w:rsidRPr="00E53474">
          <w:rPr>
            <w:rStyle w:val="Hyperlink"/>
            <w:noProof/>
          </w:rPr>
          <w:t>Appendix A: Name of Source Code Files HDL</w:t>
        </w:r>
        <w:r w:rsidR="002A1019">
          <w:rPr>
            <w:noProof/>
            <w:webHidden/>
          </w:rPr>
          <w:tab/>
        </w:r>
        <w:r w:rsidR="002A1019">
          <w:rPr>
            <w:noProof/>
            <w:webHidden/>
          </w:rPr>
          <w:fldChar w:fldCharType="begin"/>
        </w:r>
        <w:r w:rsidR="002A1019">
          <w:rPr>
            <w:noProof/>
            <w:webHidden/>
          </w:rPr>
          <w:instrText xml:space="preserve"> PAGEREF _Toc7791727 \h </w:instrText>
        </w:r>
        <w:r w:rsidR="002A1019">
          <w:rPr>
            <w:noProof/>
            <w:webHidden/>
          </w:rPr>
        </w:r>
        <w:r w:rsidR="002A1019">
          <w:rPr>
            <w:noProof/>
            <w:webHidden/>
          </w:rPr>
          <w:fldChar w:fldCharType="separate"/>
        </w:r>
        <w:r w:rsidR="002A1019">
          <w:rPr>
            <w:noProof/>
            <w:webHidden/>
          </w:rPr>
          <w:t>55</w:t>
        </w:r>
        <w:r w:rsidR="002A1019">
          <w:rPr>
            <w:noProof/>
            <w:webHidden/>
          </w:rPr>
          <w:fldChar w:fldCharType="end"/>
        </w:r>
      </w:hyperlink>
    </w:p>
    <w:p w:rsidR="0073365C" w:rsidRDefault="0073365C">
      <w:r>
        <w:rPr>
          <w:b/>
          <w:bCs/>
          <w:noProof/>
        </w:rPr>
        <w:fldChar w:fldCharType="end"/>
      </w:r>
    </w:p>
    <w:p w:rsidR="0073365C" w:rsidRPr="0073365C" w:rsidRDefault="0073365C" w:rsidP="0073365C"/>
    <w:p w:rsidR="00997815" w:rsidRDefault="00315720" w:rsidP="006E139D">
      <w:pPr>
        <w:pStyle w:val="Heading1"/>
      </w:pPr>
      <w:r>
        <w:br w:type="page"/>
      </w:r>
      <w:bookmarkStart w:id="1" w:name="_Toc7791701"/>
      <w:r w:rsidR="00997815" w:rsidRPr="00C840CC">
        <w:lastRenderedPageBreak/>
        <w:t>Introduction</w:t>
      </w:r>
      <w:bookmarkEnd w:id="1"/>
    </w:p>
    <w:p w:rsidR="00140906" w:rsidRDefault="00140906" w:rsidP="00140906"/>
    <w:p w:rsidR="009A2E14" w:rsidRDefault="009A2E14" w:rsidP="00140906">
      <w:r>
        <w:t>Infra-red image processing is trending in the automotive industry as the cars get more sophisticated, we can face detection and Eyegaze solutions. It is widely used because it does not depend on ambient light it has it own light source that luminates the target and IR waves reflected are captured with the specific camera. Furthermore, sunglasses do not block IR, it is intended for visible light and the eyes can be seen even sunglasses on.</w:t>
      </w:r>
    </w:p>
    <w:p w:rsidR="009A2E14" w:rsidRDefault="009A2E14" w:rsidP="00140906"/>
    <w:p w:rsidR="009A2E14" w:rsidRDefault="009A2E14" w:rsidP="00140906">
      <w:r>
        <w:t>We can observe infra-red imaging in medical applications the veins and the blood flow in them can be tracked using this technology than can’t be done with RGB cameras.</w:t>
      </w:r>
    </w:p>
    <w:p w:rsidR="009A2E14" w:rsidRDefault="009A2E14" w:rsidP="00140906"/>
    <w:p w:rsidR="009A2E14" w:rsidRDefault="009A2E14" w:rsidP="00140906">
      <w:r>
        <w:t>The most common and known application is in security cameras for the same reason as in automotive its night vision property, there are come cameras can are hybrid with some filters they are RGB at day time</w:t>
      </w:r>
      <w:r w:rsidR="00501986">
        <w:t xml:space="preserve">, note that for these the red color isn’t shown as red is closer to pink, and IR at night. These can be found as night vision cameras. </w:t>
      </w:r>
      <w:r>
        <w:t xml:space="preserve"> </w:t>
      </w:r>
    </w:p>
    <w:p w:rsidR="009A2E14" w:rsidRDefault="009A2E14" w:rsidP="00140906"/>
    <w:p w:rsidR="00140906" w:rsidRDefault="00501986" w:rsidP="00140906">
      <w:r>
        <w:t xml:space="preserve">Nowadays all cameras support some image processing algorithms that are already integrated in the silicon next to the CMOS sensor. These can be automatic white balance, black balance, exposure control, band filter, 60/50 Hz detection and so on. Some programmable features like mirror/flip, crop, windowing, panning and others. </w:t>
      </w:r>
    </w:p>
    <w:p w:rsidR="00501986" w:rsidRPr="00140906" w:rsidRDefault="00501986" w:rsidP="00140906"/>
    <w:p w:rsidR="00B73F37" w:rsidRDefault="00B73F37" w:rsidP="00F369E6">
      <w:pPr>
        <w:rPr>
          <w:rFonts w:cs="Arial"/>
          <w:b/>
          <w:color w:val="00B0F0"/>
          <w:szCs w:val="22"/>
        </w:rPr>
      </w:pPr>
    </w:p>
    <w:p w:rsidR="00F369E6" w:rsidRPr="00F95A46" w:rsidRDefault="00A50EA1" w:rsidP="00F369E6">
      <w:pPr>
        <w:rPr>
          <w:rFonts w:cs="Arial"/>
          <w:b/>
          <w:szCs w:val="22"/>
        </w:rPr>
      </w:pPr>
      <w:r w:rsidRPr="00F95A46">
        <w:rPr>
          <w:rFonts w:cs="Arial"/>
          <w:b/>
          <w:szCs w:val="22"/>
        </w:rPr>
        <w:t>Abstract</w:t>
      </w:r>
    </w:p>
    <w:p w:rsidR="00A50EA1" w:rsidRDefault="00A50EA1" w:rsidP="00F369E6">
      <w:pPr>
        <w:rPr>
          <w:rFonts w:cs="Arial"/>
          <w:szCs w:val="22"/>
        </w:rPr>
      </w:pPr>
    </w:p>
    <w:p w:rsidR="00A50EA1" w:rsidRDefault="00512D19" w:rsidP="00A50EA1">
      <w:pPr>
        <w:rPr>
          <w:rFonts w:cs="Arial"/>
          <w:szCs w:val="22"/>
        </w:rPr>
      </w:pPr>
      <w:r>
        <w:rPr>
          <w:rFonts w:cs="Arial"/>
          <w:szCs w:val="22"/>
        </w:rPr>
        <w:t>Hardware extendable and software configurable image processing unit written in Verilog, that applies different algorithms to an input frame. In this case five algorithm are presented: dead/stuck pixel correction, image sharpening, image smoothing, median filtering and edge detection. All this in real time, with a resolution of 1080p@</w:t>
      </w:r>
      <w:r w:rsidR="0031188C">
        <w:rPr>
          <w:rFonts w:cs="Arial"/>
          <w:szCs w:val="22"/>
        </w:rPr>
        <w:t>3</w:t>
      </w:r>
      <w:r>
        <w:rPr>
          <w:rFonts w:cs="Arial"/>
          <w:szCs w:val="22"/>
        </w:rPr>
        <w:t>0Hz.</w:t>
      </w:r>
    </w:p>
    <w:p w:rsidR="00A50EA1" w:rsidRDefault="00A50EA1" w:rsidP="00F369E6">
      <w:pPr>
        <w:rPr>
          <w:rFonts w:cs="Arial"/>
          <w:szCs w:val="22"/>
        </w:rPr>
      </w:pPr>
    </w:p>
    <w:p w:rsidR="00C302F2" w:rsidRPr="006E139D" w:rsidRDefault="00C302F2" w:rsidP="006E139D">
      <w:pPr>
        <w:rPr>
          <w:b/>
        </w:rPr>
      </w:pPr>
      <w:r w:rsidRPr="006E139D">
        <w:rPr>
          <w:b/>
        </w:rPr>
        <w:t>Objectives</w:t>
      </w:r>
    </w:p>
    <w:p w:rsidR="00C302F2" w:rsidRDefault="00C302F2" w:rsidP="00F369E6">
      <w:pPr>
        <w:rPr>
          <w:rFonts w:cs="Arial"/>
          <w:szCs w:val="22"/>
        </w:rPr>
      </w:pPr>
    </w:p>
    <w:p w:rsidR="000D12D6" w:rsidRDefault="00743DDD" w:rsidP="00786CF8">
      <w:pPr>
        <w:numPr>
          <w:ilvl w:val="0"/>
          <w:numId w:val="1"/>
        </w:numPr>
        <w:rPr>
          <w:rFonts w:cs="Arial"/>
          <w:szCs w:val="22"/>
        </w:rPr>
      </w:pPr>
      <w:r>
        <w:rPr>
          <w:rFonts w:cs="Arial"/>
          <w:szCs w:val="22"/>
        </w:rPr>
        <w:t xml:space="preserve">Extend the existing Pcam 5C demo </w:t>
      </w:r>
    </w:p>
    <w:p w:rsidR="00743DDD" w:rsidRDefault="00743DDD" w:rsidP="00786CF8">
      <w:pPr>
        <w:numPr>
          <w:ilvl w:val="0"/>
          <w:numId w:val="1"/>
        </w:numPr>
        <w:rPr>
          <w:rFonts w:cs="Arial"/>
          <w:szCs w:val="22"/>
        </w:rPr>
      </w:pPr>
      <w:r>
        <w:rPr>
          <w:rFonts w:cs="Arial"/>
          <w:szCs w:val="22"/>
        </w:rPr>
        <w:t>Add image processing algorithms to the existing chain</w:t>
      </w:r>
    </w:p>
    <w:p w:rsidR="00743DDD" w:rsidRDefault="00743DDD" w:rsidP="00786CF8">
      <w:pPr>
        <w:numPr>
          <w:ilvl w:val="0"/>
          <w:numId w:val="1"/>
        </w:numPr>
        <w:rPr>
          <w:rFonts w:cs="Arial"/>
          <w:szCs w:val="22"/>
        </w:rPr>
      </w:pPr>
      <w:r>
        <w:rPr>
          <w:rFonts w:cs="Arial"/>
          <w:szCs w:val="22"/>
        </w:rPr>
        <w:t>Design a hardware extendible module</w:t>
      </w:r>
    </w:p>
    <w:p w:rsidR="00743DDD" w:rsidRDefault="00743DDD" w:rsidP="00786CF8">
      <w:pPr>
        <w:numPr>
          <w:ilvl w:val="0"/>
          <w:numId w:val="1"/>
        </w:numPr>
        <w:rPr>
          <w:rFonts w:cs="Arial"/>
          <w:szCs w:val="22"/>
        </w:rPr>
      </w:pPr>
      <w:r>
        <w:rPr>
          <w:rFonts w:cs="Arial"/>
          <w:szCs w:val="22"/>
        </w:rPr>
        <w:t>Software programmable module</w:t>
      </w:r>
    </w:p>
    <w:p w:rsidR="00743DDD" w:rsidRDefault="00743DDD" w:rsidP="00786CF8">
      <w:pPr>
        <w:numPr>
          <w:ilvl w:val="0"/>
          <w:numId w:val="1"/>
        </w:numPr>
        <w:rPr>
          <w:rFonts w:cs="Arial"/>
          <w:szCs w:val="22"/>
        </w:rPr>
      </w:pPr>
      <w:r>
        <w:rPr>
          <w:rFonts w:cs="Arial"/>
          <w:szCs w:val="22"/>
        </w:rPr>
        <w:t>Use the Zybo Z7-20 CSI connector with an existing camera on the market</w:t>
      </w:r>
    </w:p>
    <w:p w:rsidR="00070F14" w:rsidRDefault="00070F14" w:rsidP="000D12D6">
      <w:pPr>
        <w:rPr>
          <w:rFonts w:cs="Arial"/>
          <w:szCs w:val="22"/>
        </w:rPr>
      </w:pPr>
    </w:p>
    <w:p w:rsidR="00070F14" w:rsidRPr="006E139D" w:rsidRDefault="00070F14" w:rsidP="00070F14">
      <w:pPr>
        <w:rPr>
          <w:b/>
        </w:rPr>
      </w:pPr>
      <w:r w:rsidRPr="006E139D">
        <w:rPr>
          <w:b/>
        </w:rPr>
        <w:t>Features-in-Brief</w:t>
      </w:r>
    </w:p>
    <w:p w:rsidR="00070F14" w:rsidRDefault="00070F14" w:rsidP="000D12D6">
      <w:pPr>
        <w:rPr>
          <w:rFonts w:cs="Arial"/>
          <w:szCs w:val="22"/>
        </w:rPr>
      </w:pPr>
    </w:p>
    <w:p w:rsidR="00070F14" w:rsidRDefault="00743DDD" w:rsidP="00786CF8">
      <w:pPr>
        <w:numPr>
          <w:ilvl w:val="0"/>
          <w:numId w:val="2"/>
        </w:numPr>
        <w:rPr>
          <w:rFonts w:cs="Arial"/>
          <w:szCs w:val="22"/>
        </w:rPr>
      </w:pPr>
      <w:r>
        <w:rPr>
          <w:rFonts w:cs="Arial"/>
          <w:szCs w:val="22"/>
        </w:rPr>
        <w:t>There are five image processing algorithms in the IP these can be applied in any order and number</w:t>
      </w:r>
    </w:p>
    <w:p w:rsidR="00743DDD" w:rsidRDefault="00743DDD" w:rsidP="00786CF8">
      <w:pPr>
        <w:numPr>
          <w:ilvl w:val="0"/>
          <w:numId w:val="2"/>
        </w:numPr>
        <w:rPr>
          <w:rFonts w:cs="Arial"/>
          <w:szCs w:val="22"/>
        </w:rPr>
      </w:pPr>
      <w:r>
        <w:rPr>
          <w:rFonts w:cs="Arial"/>
          <w:szCs w:val="22"/>
        </w:rPr>
        <w:t>Processing 1 pixel/clock</w:t>
      </w:r>
    </w:p>
    <w:p w:rsidR="00743DDD" w:rsidRDefault="00743DDD" w:rsidP="00786CF8">
      <w:pPr>
        <w:numPr>
          <w:ilvl w:val="0"/>
          <w:numId w:val="2"/>
        </w:numPr>
        <w:rPr>
          <w:rFonts w:cs="Arial"/>
          <w:szCs w:val="22"/>
        </w:rPr>
      </w:pPr>
      <w:r>
        <w:rPr>
          <w:rFonts w:cs="Arial"/>
          <w:szCs w:val="22"/>
        </w:rPr>
        <w:t>Maximum tested frequency 150 MHz on Zybo Z7-20 board</w:t>
      </w:r>
    </w:p>
    <w:p w:rsidR="00743DDD" w:rsidRDefault="00743DDD" w:rsidP="00786CF8">
      <w:pPr>
        <w:numPr>
          <w:ilvl w:val="0"/>
          <w:numId w:val="2"/>
        </w:numPr>
        <w:rPr>
          <w:rFonts w:cs="Arial"/>
          <w:szCs w:val="22"/>
        </w:rPr>
      </w:pPr>
      <w:r>
        <w:rPr>
          <w:rFonts w:cs="Arial"/>
          <w:szCs w:val="22"/>
        </w:rPr>
        <w:t>Resource occupation 3</w:t>
      </w:r>
      <w:r w:rsidR="008907FE">
        <w:rPr>
          <w:rFonts w:cs="Arial"/>
          <w:szCs w:val="22"/>
        </w:rPr>
        <w:t>5</w:t>
      </w:r>
      <w:r>
        <w:rPr>
          <w:rFonts w:cs="Arial"/>
          <w:szCs w:val="22"/>
        </w:rPr>
        <w:t>% LUT and BRAM</w:t>
      </w:r>
    </w:p>
    <w:p w:rsidR="00F369E6" w:rsidRDefault="00F369E6" w:rsidP="00F369E6">
      <w:pPr>
        <w:rPr>
          <w:rFonts w:cs="Arial"/>
          <w:szCs w:val="22"/>
        </w:rPr>
      </w:pPr>
    </w:p>
    <w:p w:rsidR="007A2DD4" w:rsidRDefault="007A2DD4" w:rsidP="006E139D">
      <w:pPr>
        <w:rPr>
          <w:b/>
        </w:rPr>
      </w:pPr>
    </w:p>
    <w:p w:rsidR="007A2DD4" w:rsidRDefault="007A2DD4" w:rsidP="006E139D">
      <w:pPr>
        <w:rPr>
          <w:b/>
        </w:rPr>
      </w:pPr>
    </w:p>
    <w:p w:rsidR="00EA6277" w:rsidRDefault="00EA6277" w:rsidP="006E139D">
      <w:pPr>
        <w:rPr>
          <w:b/>
        </w:rPr>
      </w:pPr>
    </w:p>
    <w:p w:rsidR="00F369E6" w:rsidRPr="006E139D" w:rsidRDefault="00F369E6" w:rsidP="006E139D">
      <w:pPr>
        <w:rPr>
          <w:b/>
        </w:rPr>
      </w:pPr>
      <w:r w:rsidRPr="006E139D">
        <w:rPr>
          <w:b/>
        </w:rPr>
        <w:lastRenderedPageBreak/>
        <w:t>Project Summary</w:t>
      </w:r>
    </w:p>
    <w:p w:rsidR="00F369E6" w:rsidRDefault="00F369E6" w:rsidP="00F369E6">
      <w:pPr>
        <w:rPr>
          <w:b/>
          <w:szCs w:val="22"/>
        </w:rPr>
      </w:pPr>
    </w:p>
    <w:p w:rsidR="000D12D6" w:rsidRDefault="00EA6277" w:rsidP="000D12D6">
      <w:pPr>
        <w:rPr>
          <w:rFonts w:cs="Arial"/>
          <w:szCs w:val="22"/>
        </w:rPr>
      </w:pPr>
      <w:r>
        <w:rPr>
          <w:rFonts w:cs="Arial"/>
          <w:szCs w:val="22"/>
        </w:rPr>
        <w:t>The project extends the Pcam 5C demo project, by inserting an image processing module with five filters:</w:t>
      </w:r>
    </w:p>
    <w:p w:rsidR="00EA6277" w:rsidRDefault="00EA6277" w:rsidP="00786CF8">
      <w:pPr>
        <w:numPr>
          <w:ilvl w:val="0"/>
          <w:numId w:val="3"/>
        </w:numPr>
        <w:rPr>
          <w:rFonts w:cs="Arial"/>
          <w:szCs w:val="22"/>
        </w:rPr>
      </w:pPr>
      <w:r>
        <w:rPr>
          <w:rFonts w:cs="Arial"/>
          <w:szCs w:val="22"/>
        </w:rPr>
        <w:t>Dead/stuck pixel correction</w:t>
      </w:r>
    </w:p>
    <w:p w:rsidR="00EA6277" w:rsidRDefault="00EA6277" w:rsidP="00786CF8">
      <w:pPr>
        <w:numPr>
          <w:ilvl w:val="0"/>
          <w:numId w:val="3"/>
        </w:numPr>
        <w:rPr>
          <w:rFonts w:cs="Arial"/>
          <w:szCs w:val="22"/>
        </w:rPr>
      </w:pPr>
      <w:r>
        <w:rPr>
          <w:rFonts w:cs="Arial"/>
          <w:szCs w:val="22"/>
        </w:rPr>
        <w:t xml:space="preserve">Median filter </w:t>
      </w:r>
    </w:p>
    <w:p w:rsidR="00EA6277" w:rsidRDefault="00EA6277" w:rsidP="00786CF8">
      <w:pPr>
        <w:numPr>
          <w:ilvl w:val="0"/>
          <w:numId w:val="3"/>
        </w:numPr>
        <w:rPr>
          <w:rFonts w:cs="Arial"/>
          <w:szCs w:val="22"/>
        </w:rPr>
      </w:pPr>
      <w:r>
        <w:rPr>
          <w:rFonts w:cs="Arial"/>
          <w:szCs w:val="22"/>
        </w:rPr>
        <w:t>Image sharpening</w:t>
      </w:r>
    </w:p>
    <w:p w:rsidR="00EA6277" w:rsidRDefault="00EA6277" w:rsidP="00786CF8">
      <w:pPr>
        <w:numPr>
          <w:ilvl w:val="0"/>
          <w:numId w:val="3"/>
        </w:numPr>
        <w:rPr>
          <w:rFonts w:cs="Arial"/>
          <w:szCs w:val="22"/>
        </w:rPr>
      </w:pPr>
      <w:r>
        <w:rPr>
          <w:rFonts w:cs="Arial"/>
          <w:szCs w:val="22"/>
        </w:rPr>
        <w:t>Image smoothing</w:t>
      </w:r>
    </w:p>
    <w:p w:rsidR="00EA6277" w:rsidRDefault="00EA6277" w:rsidP="00786CF8">
      <w:pPr>
        <w:numPr>
          <w:ilvl w:val="0"/>
          <w:numId w:val="3"/>
        </w:numPr>
        <w:rPr>
          <w:rFonts w:cs="Arial"/>
          <w:szCs w:val="22"/>
        </w:rPr>
      </w:pPr>
      <w:r>
        <w:rPr>
          <w:rFonts w:cs="Arial"/>
          <w:szCs w:val="22"/>
        </w:rPr>
        <w:t>Edge detection</w:t>
      </w:r>
    </w:p>
    <w:p w:rsidR="00CA66AD" w:rsidRDefault="00EA6277" w:rsidP="00F369E6">
      <w:pPr>
        <w:rPr>
          <w:szCs w:val="22"/>
        </w:rPr>
      </w:pPr>
      <w:r>
        <w:rPr>
          <w:szCs w:val="22"/>
        </w:rPr>
        <w:t>Each of these can be software configured in witch order or how many of these will be applied to the input stream.</w:t>
      </w:r>
    </w:p>
    <w:p w:rsidR="00577491" w:rsidRDefault="00577491" w:rsidP="00F369E6">
      <w:pPr>
        <w:rPr>
          <w:szCs w:val="22"/>
        </w:rPr>
      </w:pPr>
    </w:p>
    <w:p w:rsidR="00EA6277" w:rsidRDefault="00EA6277" w:rsidP="00F369E6">
      <w:pPr>
        <w:rPr>
          <w:szCs w:val="22"/>
        </w:rPr>
      </w:pPr>
      <w:r>
        <w:rPr>
          <w:szCs w:val="22"/>
        </w:rPr>
        <w:t xml:space="preserve">The camera is </w:t>
      </w:r>
      <w:r w:rsidR="00B8325F">
        <w:rPr>
          <w:szCs w:val="22"/>
        </w:rPr>
        <w:t>an</w:t>
      </w:r>
      <w:r>
        <w:rPr>
          <w:szCs w:val="22"/>
        </w:rPr>
        <w:t xml:space="preserve"> </w:t>
      </w:r>
      <w:r w:rsidR="0033555F">
        <w:rPr>
          <w:szCs w:val="22"/>
        </w:rPr>
        <w:t>OV5647 night vision camera intended for the Raspberry Pi, but has the same CSI-2 connector as the Zybo Z7.</w:t>
      </w:r>
    </w:p>
    <w:p w:rsidR="00EA6277" w:rsidRDefault="00EA6277" w:rsidP="00F369E6">
      <w:pPr>
        <w:rPr>
          <w:szCs w:val="22"/>
        </w:rPr>
      </w:pPr>
    </w:p>
    <w:p w:rsidR="00B73F37" w:rsidRPr="00F95A46" w:rsidRDefault="00B73F37" w:rsidP="00070F14">
      <w:pPr>
        <w:rPr>
          <w:b/>
        </w:rPr>
      </w:pPr>
      <w:r w:rsidRPr="00F95A46">
        <w:rPr>
          <w:b/>
        </w:rPr>
        <w:t>Digilent Products Required</w:t>
      </w:r>
    </w:p>
    <w:p w:rsidR="00B73F37" w:rsidRDefault="00B73F37" w:rsidP="00070F14">
      <w:pPr>
        <w:rPr>
          <w:b/>
        </w:rPr>
      </w:pPr>
    </w:p>
    <w:p w:rsidR="00B73F37" w:rsidRDefault="007A2DD4" w:rsidP="00B73F37">
      <w:pPr>
        <w:rPr>
          <w:rFonts w:cs="Arial"/>
          <w:szCs w:val="22"/>
        </w:rPr>
      </w:pPr>
      <w:r>
        <w:rPr>
          <w:rFonts w:cs="Arial"/>
          <w:szCs w:val="22"/>
        </w:rPr>
        <w:t>Zybo Z7-20 SoC</w:t>
      </w:r>
    </w:p>
    <w:p w:rsidR="00B73F37" w:rsidRDefault="00B73F37" w:rsidP="00070F14">
      <w:pPr>
        <w:rPr>
          <w:b/>
        </w:rPr>
      </w:pPr>
    </w:p>
    <w:p w:rsidR="00070F14" w:rsidRPr="006E139D" w:rsidRDefault="00070F14" w:rsidP="00070F14">
      <w:pPr>
        <w:rPr>
          <w:b/>
        </w:rPr>
      </w:pPr>
      <w:r w:rsidRPr="006E139D">
        <w:rPr>
          <w:b/>
        </w:rPr>
        <w:t xml:space="preserve">Tools Required </w:t>
      </w:r>
    </w:p>
    <w:p w:rsidR="00070F14" w:rsidRDefault="00070F14" w:rsidP="00070F14">
      <w:pPr>
        <w:rPr>
          <w:rFonts w:cs="Arial"/>
          <w:szCs w:val="22"/>
        </w:rPr>
      </w:pPr>
    </w:p>
    <w:p w:rsidR="00070F14" w:rsidRDefault="00C03E5E" w:rsidP="00C03E5E">
      <w:pPr>
        <w:numPr>
          <w:ilvl w:val="0"/>
          <w:numId w:val="17"/>
        </w:numPr>
        <w:rPr>
          <w:rFonts w:cs="Arial"/>
          <w:szCs w:val="22"/>
        </w:rPr>
      </w:pPr>
      <w:r>
        <w:rPr>
          <w:rFonts w:cs="Arial"/>
          <w:szCs w:val="22"/>
        </w:rPr>
        <w:t>Soldering iron</w:t>
      </w:r>
    </w:p>
    <w:p w:rsidR="00C03E5E" w:rsidRDefault="00C03E5E" w:rsidP="00C03E5E">
      <w:pPr>
        <w:numPr>
          <w:ilvl w:val="0"/>
          <w:numId w:val="17"/>
        </w:numPr>
        <w:rPr>
          <w:rFonts w:cs="Arial"/>
          <w:szCs w:val="22"/>
        </w:rPr>
      </w:pPr>
      <w:r>
        <w:rPr>
          <w:rFonts w:cs="Arial"/>
          <w:szCs w:val="22"/>
        </w:rPr>
        <w:t>Wire</w:t>
      </w:r>
    </w:p>
    <w:p w:rsidR="00C03E5E" w:rsidRDefault="00C03E5E" w:rsidP="00C03E5E">
      <w:pPr>
        <w:numPr>
          <w:ilvl w:val="0"/>
          <w:numId w:val="17"/>
        </w:numPr>
        <w:rPr>
          <w:rFonts w:cs="Arial"/>
          <w:szCs w:val="22"/>
        </w:rPr>
      </w:pPr>
      <w:r>
        <w:rPr>
          <w:rFonts w:cs="Arial"/>
          <w:szCs w:val="22"/>
        </w:rPr>
        <w:t>Logic analyzer</w:t>
      </w:r>
    </w:p>
    <w:p w:rsidR="00C03E5E" w:rsidRDefault="00C03E5E" w:rsidP="00C03E5E">
      <w:pPr>
        <w:numPr>
          <w:ilvl w:val="0"/>
          <w:numId w:val="17"/>
        </w:numPr>
        <w:rPr>
          <w:rFonts w:cs="Arial"/>
          <w:szCs w:val="22"/>
        </w:rPr>
      </w:pPr>
      <w:r>
        <w:rPr>
          <w:rFonts w:cs="Arial"/>
          <w:szCs w:val="22"/>
        </w:rPr>
        <w:t>Raspberry Pi compatible camera</w:t>
      </w:r>
    </w:p>
    <w:p w:rsidR="00923A3C" w:rsidRDefault="00923A3C" w:rsidP="00923A3C">
      <w:pPr>
        <w:rPr>
          <w:rFonts w:cs="Arial"/>
          <w:szCs w:val="22"/>
        </w:rPr>
      </w:pPr>
    </w:p>
    <w:p w:rsidR="00923A3C" w:rsidRDefault="00923A3C" w:rsidP="00923A3C">
      <w:pPr>
        <w:rPr>
          <w:rFonts w:cs="Arial"/>
          <w:b/>
        </w:rPr>
      </w:pPr>
      <w:r>
        <w:rPr>
          <w:b/>
        </w:rPr>
        <w:t>Design Status</w:t>
      </w:r>
    </w:p>
    <w:p w:rsidR="00923A3C" w:rsidRDefault="00923A3C" w:rsidP="00923A3C">
      <w:pPr>
        <w:rPr>
          <w:rFonts w:cs="Arial"/>
          <w:szCs w:val="22"/>
        </w:rPr>
      </w:pPr>
    </w:p>
    <w:p w:rsidR="00923A3C" w:rsidRDefault="004843CE" w:rsidP="00923A3C">
      <w:pPr>
        <w:rPr>
          <w:rFonts w:cs="Arial"/>
          <w:szCs w:val="22"/>
        </w:rPr>
      </w:pPr>
      <w:r>
        <w:rPr>
          <w:rFonts w:cs="Arial"/>
          <w:szCs w:val="22"/>
        </w:rPr>
        <w:t>Implemented, tested. Can be further developed</w:t>
      </w:r>
    </w:p>
    <w:p w:rsidR="00070F14" w:rsidRDefault="00070F14" w:rsidP="006E139D">
      <w:pPr>
        <w:rPr>
          <w:b/>
        </w:rPr>
      </w:pPr>
    </w:p>
    <w:p w:rsidR="00997815" w:rsidRPr="00CF1CC9" w:rsidRDefault="00997815" w:rsidP="006E139D">
      <w:pPr>
        <w:pStyle w:val="Heading1"/>
      </w:pPr>
      <w:bookmarkStart w:id="2" w:name="_Toc7791702"/>
      <w:r w:rsidRPr="00CF1CC9">
        <w:t>Background</w:t>
      </w:r>
      <w:bookmarkEnd w:id="2"/>
    </w:p>
    <w:p w:rsidR="002D47BC" w:rsidRDefault="002D47BC">
      <w:pPr>
        <w:rPr>
          <w:rFonts w:cs="Arial"/>
          <w:szCs w:val="22"/>
        </w:rPr>
      </w:pPr>
    </w:p>
    <w:p w:rsidR="00A36E59" w:rsidRDefault="00070F14" w:rsidP="00A36E59">
      <w:pPr>
        <w:rPr>
          <w:b/>
          <w:szCs w:val="22"/>
        </w:rPr>
      </w:pPr>
      <w:r>
        <w:rPr>
          <w:b/>
          <w:szCs w:val="22"/>
        </w:rPr>
        <w:t>Why This Project</w:t>
      </w:r>
      <w:r w:rsidR="00A90EB0">
        <w:rPr>
          <w:b/>
          <w:szCs w:val="22"/>
        </w:rPr>
        <w:t>?</w:t>
      </w:r>
    </w:p>
    <w:p w:rsidR="000D12D6" w:rsidRDefault="000D12D6" w:rsidP="000D12D6">
      <w:pPr>
        <w:rPr>
          <w:rFonts w:cs="Arial"/>
          <w:szCs w:val="22"/>
        </w:rPr>
      </w:pPr>
    </w:p>
    <w:p w:rsidR="0033555F" w:rsidRDefault="0033555F" w:rsidP="006805DD">
      <w:r w:rsidRPr="00EF22D4">
        <w:t>Infra-red image processing started to take over the automotive industry, because it is not sensitive to visible light. Application like tracking human behavior in the car is monitored to prevent accidents, these can be falling asleep while driving keeping track if the driver is paying attention to the road and so on.</w:t>
      </w:r>
    </w:p>
    <w:p w:rsidR="00577491" w:rsidRPr="00EF22D4" w:rsidRDefault="00577491" w:rsidP="006805DD"/>
    <w:p w:rsidR="0033555F" w:rsidRDefault="0033555F" w:rsidP="006805DD">
      <w:r w:rsidRPr="00EF22D4">
        <w:t>IR cameras can see the human eye even through sunglasses, and the cameras image is not affected from daylight or if its night, and there is from very little to none ambient light. The cameras have their own light source, LED's mounted next to the lens.</w:t>
      </w:r>
    </w:p>
    <w:p w:rsidR="00577491" w:rsidRPr="00EF22D4" w:rsidRDefault="00577491" w:rsidP="006805DD"/>
    <w:p w:rsidR="0033555F" w:rsidRDefault="00EF22D4" w:rsidP="006805DD">
      <w:r w:rsidRPr="00EF22D4">
        <w:t>This project</w:t>
      </w:r>
      <w:r w:rsidR="0033555F" w:rsidRPr="00EF22D4">
        <w:t xml:space="preserve"> shows some image processing algorithms that improve the quality of the image for it to be further processed. Algorithms like face detection and/or Eyegaze are very common application. But for them to work properly good quality image is remanded at the algorithm input.</w:t>
      </w:r>
    </w:p>
    <w:p w:rsidR="00923A3C" w:rsidRDefault="00923A3C" w:rsidP="006805DD"/>
    <w:p w:rsidR="00923A3C" w:rsidRDefault="00923A3C" w:rsidP="006805DD"/>
    <w:p w:rsidR="00C03E5E" w:rsidRDefault="00C03E5E" w:rsidP="006805DD"/>
    <w:p w:rsidR="00C03E5E" w:rsidRDefault="00C03E5E" w:rsidP="006805DD">
      <w:pPr>
        <w:rPr>
          <w:b/>
        </w:rPr>
      </w:pPr>
      <w:r w:rsidRPr="00C03E5E">
        <w:rPr>
          <w:b/>
        </w:rPr>
        <w:lastRenderedPageBreak/>
        <w:t>Why These Algorithms?</w:t>
      </w:r>
    </w:p>
    <w:p w:rsidR="00C03E5E" w:rsidRDefault="00C03E5E" w:rsidP="006805DD">
      <w:pPr>
        <w:rPr>
          <w:b/>
        </w:rPr>
      </w:pPr>
    </w:p>
    <w:p w:rsidR="00C03E5E" w:rsidRDefault="00C03E5E" w:rsidP="006805DD">
      <w:r w:rsidRPr="00C03E5E">
        <w:t>Dead</w:t>
      </w:r>
      <w:r w:rsidR="005A7191">
        <w:t>/stuck</w:t>
      </w:r>
      <w:r w:rsidRPr="00C03E5E">
        <w:t xml:space="preserve"> pixel</w:t>
      </w:r>
      <w:r>
        <w:t>s are an issue in any camera system</w:t>
      </w:r>
      <w:r w:rsidR="003857DE">
        <w:t>.</w:t>
      </w:r>
      <w:r>
        <w:t xml:space="preserve"> </w:t>
      </w:r>
      <w:r w:rsidR="003857DE">
        <w:t>T</w:t>
      </w:r>
      <w:r>
        <w:t xml:space="preserve">his means there </w:t>
      </w:r>
      <w:r w:rsidR="00260CFB">
        <w:t>some pixel values that are always constant, the sensor</w:t>
      </w:r>
      <w:r w:rsidR="005A7191">
        <w:t xml:space="preserve"> does not detect properly. </w:t>
      </w:r>
      <w:r w:rsidR="00260CFB">
        <w:t>These must be</w:t>
      </w:r>
      <w:r w:rsidR="005A7191">
        <w:t xml:space="preserve"> </w:t>
      </w:r>
      <w:r w:rsidR="00260CFB">
        <w:t>replaced; they are considered to be noise.</w:t>
      </w:r>
    </w:p>
    <w:p w:rsidR="005A7191" w:rsidRDefault="005A7191" w:rsidP="006805DD"/>
    <w:p w:rsidR="005A7191" w:rsidRDefault="005A7191" w:rsidP="006805DD">
      <w:r>
        <w:t xml:space="preserve">Median filtering is a common preprocessing method that smooths the image and eliminates noise statistically, this all pixels in neighborhood have high probability to same similar values so if any noise gets in this </w:t>
      </w:r>
      <w:r w:rsidR="00324FB5">
        <w:t>area, by sorting it this value/noise will get in of the ends of the sorted array.  At edges median filtering attenuates them and the sorting technique is best for spiky noise.</w:t>
      </w:r>
    </w:p>
    <w:p w:rsidR="00324FB5" w:rsidRDefault="00324FB5" w:rsidP="006805DD"/>
    <w:p w:rsidR="00324FB5" w:rsidRDefault="00324FB5" w:rsidP="006805DD">
      <w:r>
        <w:t>Image sharpening accentuates the edges, any low-pass will attenuate edges in exchange to reduce noise. Sharpening is a method to restore a blurred image.</w:t>
      </w:r>
    </w:p>
    <w:p w:rsidR="00324FB5" w:rsidRDefault="00324FB5" w:rsidP="006805DD"/>
    <w:p w:rsidR="00324FB5" w:rsidRDefault="00324FB5" w:rsidP="006805DD">
      <w:r>
        <w:t>Smoothing filter reduces noise in an image</w:t>
      </w:r>
      <w:r w:rsidR="00770AEF">
        <w:t xml:space="preserve">, using a 2D convolution. The kernel has a gaussian distribution that will not blur the image as </w:t>
      </w:r>
      <w:r w:rsidR="0031188C">
        <w:t>much</w:t>
      </w:r>
      <w:r w:rsidR="00770AEF">
        <w:t xml:space="preserve"> as the median filter, but it not that efficient on spiky noise.</w:t>
      </w:r>
    </w:p>
    <w:p w:rsidR="00770AEF" w:rsidRDefault="00770AEF" w:rsidP="006805DD"/>
    <w:p w:rsidR="00770AEF" w:rsidRDefault="00770AEF" w:rsidP="006805DD">
      <w:r>
        <w:t>Edge detection is used commonly for feature extraction algorithms or sharpening where a proportion of the edges are added to the blurred image to regain its details.</w:t>
      </w:r>
    </w:p>
    <w:p w:rsidR="00770AEF" w:rsidRDefault="00770AEF" w:rsidP="006805DD"/>
    <w:p w:rsidR="00770AEF" w:rsidRDefault="00770AEF" w:rsidP="006805DD">
      <w:r>
        <w:t>All these five algorithms are based upon kernel and neighborhood processing in the accent of this project is not on the algorithms but the structure of the system where these can be applied in anny succession to an input image.</w:t>
      </w:r>
    </w:p>
    <w:p w:rsidR="00923A3C" w:rsidRDefault="00923A3C" w:rsidP="00923A3C">
      <w:pPr>
        <w:rPr>
          <w:b/>
          <w:szCs w:val="22"/>
        </w:rPr>
      </w:pPr>
    </w:p>
    <w:p w:rsidR="00923A3C" w:rsidRDefault="00923A3C" w:rsidP="00923A3C">
      <w:pPr>
        <w:rPr>
          <w:b/>
          <w:szCs w:val="22"/>
        </w:rPr>
      </w:pPr>
      <w:r>
        <w:rPr>
          <w:b/>
          <w:szCs w:val="22"/>
        </w:rPr>
        <w:t>Reference Material</w:t>
      </w:r>
    </w:p>
    <w:p w:rsidR="00923A3C" w:rsidRDefault="00923A3C" w:rsidP="00923A3C">
      <w:pPr>
        <w:rPr>
          <w:b/>
          <w:szCs w:val="22"/>
        </w:rPr>
      </w:pPr>
    </w:p>
    <w:p w:rsidR="00923A3C" w:rsidRDefault="00923A3C" w:rsidP="00923A3C">
      <w:pPr>
        <w:rPr>
          <w:b/>
          <w:szCs w:val="22"/>
        </w:rPr>
      </w:pPr>
      <w:r>
        <w:t xml:space="preserve">Yon, J. J., Mottin, E., Biancardini, L., Letellier, L., &amp; Tissot, J. L. (2003). Infrared microbolometer sensors and their application in automotive safety. In </w:t>
      </w:r>
      <w:r>
        <w:rPr>
          <w:i/>
          <w:iCs/>
        </w:rPr>
        <w:t>Advanced Microsystems for Automotive Applications 2003</w:t>
      </w:r>
      <w:r>
        <w:t xml:space="preserve"> (pp. 137-157). Springer, Berlin, Heidelberg.</w:t>
      </w:r>
    </w:p>
    <w:p w:rsidR="00923A3C" w:rsidRDefault="00923A3C" w:rsidP="00923A3C">
      <w:pPr>
        <w:rPr>
          <w:rFonts w:cs="Arial"/>
          <w:szCs w:val="22"/>
        </w:rPr>
      </w:pPr>
    </w:p>
    <w:p w:rsidR="00923A3C" w:rsidRDefault="00923A3C" w:rsidP="006805DD">
      <w:r>
        <w:t xml:space="preserve">Reich, G. (2005). Near-infrared spectroscopy and imaging: basic principles and pharmaceutical applications. </w:t>
      </w:r>
      <w:r>
        <w:rPr>
          <w:i/>
          <w:iCs/>
        </w:rPr>
        <w:t>Advanced drug delivery reviews</w:t>
      </w:r>
      <w:r>
        <w:t xml:space="preserve">, </w:t>
      </w:r>
      <w:r>
        <w:rPr>
          <w:i/>
          <w:iCs/>
        </w:rPr>
        <w:t>57</w:t>
      </w:r>
      <w:r>
        <w:t>(8), 1109-1143.</w:t>
      </w:r>
    </w:p>
    <w:p w:rsidR="00923A3C" w:rsidRDefault="00923A3C" w:rsidP="006805DD"/>
    <w:p w:rsidR="00923A3C" w:rsidRDefault="00923A3C" w:rsidP="006805DD">
      <w:r>
        <w:t xml:space="preserve">Stein, G. S., Shashua, A., Gdalyahu, Y., &amp; Liyatan, H. (2010). </w:t>
      </w:r>
      <w:r>
        <w:rPr>
          <w:i/>
          <w:iCs/>
        </w:rPr>
        <w:t>U.S. Patent No. 7,786,898</w:t>
      </w:r>
      <w:r>
        <w:t>. Washington, DC: U.S. Patent and Trademark Office.</w:t>
      </w:r>
    </w:p>
    <w:p w:rsidR="001F4C0E" w:rsidRDefault="001F4C0E" w:rsidP="006805DD"/>
    <w:p w:rsidR="001F4C0E" w:rsidRDefault="001F4C0E" w:rsidP="006805DD">
      <w:r>
        <w:t xml:space="preserve">Hirota, M., Ohta, Y., &amp; Fukuyama, Y. (2008, May). Low-cost thermo-electric infrared FPAs and their automotive applications. In </w:t>
      </w:r>
      <w:r>
        <w:rPr>
          <w:i/>
          <w:iCs/>
        </w:rPr>
        <w:t>Infrared technology and applications XXXIV</w:t>
      </w:r>
      <w:r>
        <w:t xml:space="preserve"> (Vol. 6940, p. 694032). International Society for Optics and Photonics.</w:t>
      </w:r>
    </w:p>
    <w:p w:rsidR="001F4C0E" w:rsidRDefault="001F4C0E" w:rsidP="006805DD"/>
    <w:p w:rsidR="001F4C0E" w:rsidRDefault="001F4C0E" w:rsidP="001F4C0E">
      <w:r>
        <w:t xml:space="preserve">Ibarra-Castanedo, C., Gonzalez, D., Klein, M., Pilla, M., Vallerand, S., &amp; Maldague, X. (2004). Infrared image processing and data analysis. </w:t>
      </w:r>
      <w:r>
        <w:rPr>
          <w:i/>
          <w:iCs/>
        </w:rPr>
        <w:t>Infrared physics &amp; technology</w:t>
      </w:r>
      <w:r>
        <w:t xml:space="preserve">, </w:t>
      </w:r>
      <w:r>
        <w:rPr>
          <w:i/>
          <w:iCs/>
        </w:rPr>
        <w:t>46</w:t>
      </w:r>
      <w:r>
        <w:t>(1-2), 75-83.</w:t>
      </w:r>
    </w:p>
    <w:p w:rsidR="001F4C0E" w:rsidRDefault="001F4C0E" w:rsidP="001F4C0E"/>
    <w:p w:rsidR="001F4C0E" w:rsidRDefault="001F4C0E" w:rsidP="001F4C0E">
      <w:r>
        <w:t xml:space="preserve">Diakides, M., Bronzino, J. D., &amp; Peterson, D. R. (Eds.). (2012). </w:t>
      </w:r>
      <w:r>
        <w:rPr>
          <w:i/>
          <w:iCs/>
        </w:rPr>
        <w:t>Medical infrared imaging: principles and practices</w:t>
      </w:r>
      <w:r>
        <w:t>. CRC press.</w:t>
      </w:r>
    </w:p>
    <w:p w:rsidR="001F4C0E" w:rsidRDefault="001F4C0E" w:rsidP="001F4C0E"/>
    <w:p w:rsidR="001F4C0E" w:rsidRDefault="001F4C0E" w:rsidP="006805DD"/>
    <w:p w:rsidR="00BA138D" w:rsidRDefault="00BA138D" w:rsidP="000D12D6">
      <w:pPr>
        <w:rPr>
          <w:rFonts w:cs="Arial"/>
          <w:szCs w:val="22"/>
        </w:rPr>
      </w:pPr>
    </w:p>
    <w:p w:rsidR="00997815" w:rsidRDefault="00997815" w:rsidP="0073365C">
      <w:pPr>
        <w:pStyle w:val="Heading1"/>
      </w:pPr>
      <w:bookmarkStart w:id="3" w:name="_Toc7791703"/>
      <w:r w:rsidRPr="00C840CC">
        <w:lastRenderedPageBreak/>
        <w:t>Design</w:t>
      </w:r>
      <w:bookmarkEnd w:id="3"/>
    </w:p>
    <w:p w:rsidR="00DA7D27" w:rsidRDefault="00DA7D27" w:rsidP="00DA7D27"/>
    <w:p w:rsidR="00DA7D27" w:rsidRDefault="002569F4" w:rsidP="00DA7D27">
      <w:r w:rsidRPr="002569F4">
        <w:rPr>
          <w:noProof/>
        </w:rPr>
        <w:drawing>
          <wp:inline distT="0" distB="0" distL="0" distR="0" wp14:anchorId="27A4192C" wp14:editId="3C41A6E8">
            <wp:extent cx="6486525" cy="4380061"/>
            <wp:effectExtent l="0" t="0" r="0" b="1905"/>
            <wp:docPr id="4" name="Picture 1">
              <a:extLst xmlns:a="http://schemas.openxmlformats.org/drawingml/2006/main">
                <a:ext uri="{FF2B5EF4-FFF2-40B4-BE49-F238E27FC236}">
                  <a16:creationId xmlns:a16="http://schemas.microsoft.com/office/drawing/2014/main" id="{D116A5AE-2BE8-4329-A19D-6790B7C76E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D116A5AE-2BE8-4329-A19D-6790B7C76E2C}"/>
                        </a:ext>
                      </a:extLst>
                    </pic:cNvPr>
                    <pic:cNvPicPr>
                      <a:picLocks noChangeAspect="1"/>
                    </pic:cNvPicPr>
                  </pic:nvPicPr>
                  <pic:blipFill>
                    <a:blip r:embed="rId11"/>
                    <a:stretch>
                      <a:fillRect/>
                    </a:stretch>
                  </pic:blipFill>
                  <pic:spPr>
                    <a:xfrm>
                      <a:off x="0" y="0"/>
                      <a:ext cx="6494511" cy="4385454"/>
                    </a:xfrm>
                    <a:prstGeom prst="rect">
                      <a:avLst/>
                    </a:prstGeom>
                  </pic:spPr>
                </pic:pic>
              </a:graphicData>
            </a:graphic>
          </wp:inline>
        </w:drawing>
      </w:r>
    </w:p>
    <w:p w:rsidR="00DA7D27" w:rsidRDefault="00DA7D27" w:rsidP="00DA7D27"/>
    <w:p w:rsidR="00DA7D27" w:rsidRDefault="00DA7D27" w:rsidP="00DA7D27">
      <w:r>
        <w:t>The design consist</w:t>
      </w:r>
      <w:r w:rsidR="002B2796">
        <w:t>s</w:t>
      </w:r>
      <w:r>
        <w:t xml:space="preserve"> of two modules ir_filters, that wil</w:t>
      </w:r>
      <w:r w:rsidR="00410F06">
        <w:t>l</w:t>
      </w:r>
      <w:r>
        <w:t xml:space="preserve"> process the image from the input, and an axi2frame module than can read an image from the DDR memory and feds that image as input, the later module is used for testing if there is no camera available.</w:t>
      </w:r>
      <w:r w:rsidR="00C35A77">
        <w:t xml:space="preserve"> This architecture extends the Pcam 5c demo.</w:t>
      </w:r>
    </w:p>
    <w:p w:rsidR="00997815" w:rsidRPr="00267AB7" w:rsidRDefault="00997815">
      <w:pPr>
        <w:rPr>
          <w:rFonts w:cs="Arial"/>
          <w:szCs w:val="22"/>
        </w:rPr>
      </w:pPr>
    </w:p>
    <w:p w:rsidR="00997815" w:rsidRPr="00591402" w:rsidRDefault="00283EE0" w:rsidP="0073365C">
      <w:pPr>
        <w:pStyle w:val="Heading2"/>
      </w:pPr>
      <w:bookmarkStart w:id="4" w:name="_Toc7791704"/>
      <w:r>
        <w:t xml:space="preserve">Features and </w:t>
      </w:r>
      <w:r w:rsidR="003C36FE">
        <w:t>Specifications</w:t>
      </w:r>
      <w:bookmarkEnd w:id="4"/>
    </w:p>
    <w:p w:rsidR="000D12D6" w:rsidRDefault="000D12D6" w:rsidP="000D12D6">
      <w:pPr>
        <w:rPr>
          <w:rFonts w:cs="Arial"/>
          <w:szCs w:val="22"/>
        </w:rPr>
      </w:pPr>
    </w:p>
    <w:p w:rsidR="001B4DC5" w:rsidRDefault="001B4DC5" w:rsidP="00786CF8">
      <w:pPr>
        <w:pStyle w:val="ListParagraph"/>
        <w:numPr>
          <w:ilvl w:val="0"/>
          <w:numId w:val="6"/>
        </w:numPr>
      </w:pPr>
      <w:r>
        <w:t>24-bit, 1 pixels RGB (8-bit each layer) grayscale input image only</w:t>
      </w:r>
    </w:p>
    <w:p w:rsidR="001B4DC5" w:rsidRDefault="001B4DC5" w:rsidP="00786CF8">
      <w:pPr>
        <w:pStyle w:val="ListParagraph"/>
        <w:numPr>
          <w:ilvl w:val="0"/>
          <w:numId w:val="6"/>
        </w:numPr>
      </w:pPr>
      <w:r>
        <w:t>24-bit, 1 pixels RGB output, each byte represents one output pixel</w:t>
      </w:r>
    </w:p>
    <w:tbl>
      <w:tblPr>
        <w:tblW w:w="0" w:type="auto"/>
        <w:jc w:val="center"/>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1710"/>
        <w:gridCol w:w="1345"/>
      </w:tblGrid>
      <w:tr w:rsidR="001B4DC5" w:rsidRPr="007D109F" w:rsidTr="00F2226A">
        <w:trPr>
          <w:trHeight w:hRule="exact" w:val="288"/>
          <w:jc w:val="center"/>
        </w:trPr>
        <w:tc>
          <w:tcPr>
            <w:tcW w:w="1710" w:type="dxa"/>
            <w:tcBorders>
              <w:bottom w:val="nil"/>
              <w:right w:val="nil"/>
            </w:tcBorders>
            <w:shd w:val="clear" w:color="auto" w:fill="70AD47"/>
          </w:tcPr>
          <w:p w:rsidR="001B4DC5" w:rsidRPr="00AE513A" w:rsidRDefault="001B4DC5" w:rsidP="00AE513A">
            <w:pPr>
              <w:snapToGrid w:val="0"/>
              <w:rPr>
                <w:b/>
                <w:bCs/>
                <w:color w:val="FFFFFF"/>
              </w:rPr>
            </w:pPr>
            <w:r w:rsidRPr="00AE513A">
              <w:rPr>
                <w:b/>
                <w:bCs/>
                <w:color w:val="FFFFFF"/>
              </w:rPr>
              <w:br w:type="page"/>
            </w:r>
            <w:r w:rsidRPr="00AE513A">
              <w:rPr>
                <w:b/>
                <w:bCs/>
                <w:color w:val="FFFFFF"/>
              </w:rPr>
              <w:br w:type="page"/>
            </w:r>
            <w:r w:rsidRPr="00AE513A">
              <w:rPr>
                <w:b/>
                <w:bCs/>
                <w:i/>
                <w:color w:val="FFFFFF"/>
              </w:rPr>
              <w:br w:type="page"/>
            </w:r>
            <w:r w:rsidRPr="00AE513A">
              <w:rPr>
                <w:b/>
                <w:bCs/>
                <w:color w:val="FFFFFF"/>
              </w:rPr>
              <w:t>Data</w:t>
            </w:r>
          </w:p>
        </w:tc>
        <w:tc>
          <w:tcPr>
            <w:tcW w:w="1345" w:type="dxa"/>
            <w:shd w:val="clear" w:color="auto" w:fill="70AD47"/>
          </w:tcPr>
          <w:p w:rsidR="001B4DC5" w:rsidRPr="00AE513A" w:rsidRDefault="001B4DC5" w:rsidP="00AE513A">
            <w:pPr>
              <w:snapToGrid w:val="0"/>
              <w:rPr>
                <w:b/>
                <w:bCs/>
                <w:color w:val="FFFFFF"/>
              </w:rPr>
            </w:pPr>
            <w:r w:rsidRPr="00AE513A">
              <w:rPr>
                <w:b/>
                <w:bCs/>
                <w:color w:val="FFFFFF"/>
              </w:rPr>
              <w:t>Byte</w:t>
            </w:r>
          </w:p>
        </w:tc>
      </w:tr>
      <w:tr w:rsidR="001B4DC5" w:rsidTr="00F2226A">
        <w:trPr>
          <w:jc w:val="center"/>
        </w:trPr>
        <w:tc>
          <w:tcPr>
            <w:tcW w:w="1710"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Data [23:16]</w:t>
            </w:r>
          </w:p>
        </w:tc>
        <w:tc>
          <w:tcPr>
            <w:tcW w:w="1345" w:type="dxa"/>
            <w:tcBorders>
              <w:top w:val="single" w:sz="4" w:space="0" w:color="70AD47"/>
              <w:bottom w:val="single" w:sz="4" w:space="0" w:color="70AD47"/>
            </w:tcBorders>
            <w:shd w:val="clear" w:color="auto" w:fill="auto"/>
          </w:tcPr>
          <w:p w:rsidR="001B4DC5" w:rsidRPr="006C218A" w:rsidRDefault="00D33E3E" w:rsidP="00AE513A">
            <w:pPr>
              <w:pStyle w:val="NoSpacing"/>
              <w:jc w:val="center"/>
            </w:pPr>
            <w:r>
              <w:t>Blue</w:t>
            </w:r>
          </w:p>
        </w:tc>
      </w:tr>
      <w:tr w:rsidR="001B4DC5" w:rsidTr="00F2226A">
        <w:trPr>
          <w:jc w:val="center"/>
        </w:trPr>
        <w:tc>
          <w:tcPr>
            <w:tcW w:w="1710" w:type="dxa"/>
            <w:tcBorders>
              <w:right w:val="nil"/>
            </w:tcBorders>
            <w:shd w:val="clear" w:color="auto" w:fill="FFFFFF"/>
          </w:tcPr>
          <w:p w:rsidR="001B4DC5" w:rsidRPr="00AE513A" w:rsidRDefault="001B4DC5" w:rsidP="008B3722">
            <w:pPr>
              <w:pStyle w:val="NoSpacing"/>
              <w:rPr>
                <w:b/>
                <w:bCs/>
              </w:rPr>
            </w:pPr>
            <w:r w:rsidRPr="00AE513A">
              <w:rPr>
                <w:b/>
                <w:bCs/>
              </w:rPr>
              <w:t>Data [15:8]</w:t>
            </w:r>
          </w:p>
        </w:tc>
        <w:tc>
          <w:tcPr>
            <w:tcW w:w="1345" w:type="dxa"/>
            <w:shd w:val="clear" w:color="auto" w:fill="auto"/>
          </w:tcPr>
          <w:p w:rsidR="001B4DC5" w:rsidRPr="006C218A" w:rsidRDefault="00D33E3E" w:rsidP="00AE513A">
            <w:pPr>
              <w:pStyle w:val="NoSpacing"/>
              <w:jc w:val="center"/>
            </w:pPr>
            <w:r>
              <w:t>Green</w:t>
            </w:r>
          </w:p>
        </w:tc>
      </w:tr>
      <w:tr w:rsidR="001B4DC5" w:rsidTr="00F2226A">
        <w:trPr>
          <w:jc w:val="center"/>
        </w:trPr>
        <w:tc>
          <w:tcPr>
            <w:tcW w:w="1710"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Data [7:0]</w:t>
            </w:r>
          </w:p>
        </w:tc>
        <w:tc>
          <w:tcPr>
            <w:tcW w:w="1345" w:type="dxa"/>
            <w:tcBorders>
              <w:top w:val="single" w:sz="4" w:space="0" w:color="70AD47"/>
              <w:bottom w:val="single" w:sz="4" w:space="0" w:color="70AD47"/>
            </w:tcBorders>
            <w:shd w:val="clear" w:color="auto" w:fill="auto"/>
          </w:tcPr>
          <w:p w:rsidR="001B4DC5" w:rsidRPr="006C218A" w:rsidRDefault="00D33E3E" w:rsidP="00AE513A">
            <w:pPr>
              <w:pStyle w:val="NoSpacing"/>
              <w:keepNext/>
              <w:jc w:val="center"/>
            </w:pPr>
            <w:r>
              <w:t>RED</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1</w:t>
      </w:r>
      <w:r w:rsidR="002569F4">
        <w:rPr>
          <w:noProof/>
        </w:rPr>
        <w:fldChar w:fldCharType="end"/>
      </w:r>
      <w:r>
        <w:t>, Data format</w:t>
      </w:r>
    </w:p>
    <w:p w:rsidR="00F2226A" w:rsidRPr="00F2226A" w:rsidRDefault="00F2226A" w:rsidP="00F2226A"/>
    <w:p w:rsidR="006805DD" w:rsidRDefault="006805DD" w:rsidP="006805DD"/>
    <w:p w:rsidR="00F2226A" w:rsidRPr="006805DD" w:rsidRDefault="00F2226A" w:rsidP="006805DD"/>
    <w:tbl>
      <w:tblPr>
        <w:tblW w:w="0" w:type="auto"/>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7026"/>
      </w:tblGrid>
      <w:tr w:rsidR="001B4DC5" w:rsidRPr="00841637" w:rsidTr="00AE513A">
        <w:trPr>
          <w:trHeight w:val="450"/>
          <w:jc w:val="center"/>
        </w:trPr>
        <w:tc>
          <w:tcPr>
            <w:tcW w:w="7026" w:type="dxa"/>
            <w:tcBorders>
              <w:bottom w:val="nil"/>
              <w:right w:val="nil"/>
            </w:tcBorders>
            <w:shd w:val="clear" w:color="auto" w:fill="70AD47"/>
          </w:tcPr>
          <w:p w:rsidR="001B4DC5" w:rsidRPr="00AE513A" w:rsidRDefault="001B4DC5" w:rsidP="00AE513A">
            <w:pPr>
              <w:snapToGrid w:val="0"/>
              <w:jc w:val="center"/>
              <w:rPr>
                <w:b/>
                <w:bCs/>
                <w:color w:val="FFFFFF"/>
              </w:rPr>
            </w:pPr>
            <w:r w:rsidRPr="00AE513A">
              <w:rPr>
                <w:b/>
                <w:bCs/>
                <w:color w:val="FFFFFF"/>
              </w:rPr>
              <w:lastRenderedPageBreak/>
              <w:t>Pixel</w:t>
            </w:r>
          </w:p>
        </w:tc>
      </w:tr>
      <w:tr w:rsidR="001B4DC5" w:rsidRPr="006C218A" w:rsidTr="00AE513A">
        <w:trPr>
          <w:trHeight w:val="450"/>
          <w:jc w:val="center"/>
        </w:trPr>
        <w:tc>
          <w:tcPr>
            <w:tcW w:w="7026" w:type="dxa"/>
            <w:tcBorders>
              <w:top w:val="single" w:sz="4" w:space="0" w:color="70AD47"/>
              <w:bottom w:val="single" w:sz="4" w:space="0" w:color="70AD47"/>
              <w:right w:val="nil"/>
            </w:tcBorders>
            <w:shd w:val="clear" w:color="auto" w:fill="FFFFFF"/>
          </w:tcPr>
          <w:p w:rsidR="001B4DC5" w:rsidRPr="00AE513A" w:rsidRDefault="00D33E3E" w:rsidP="00AE513A">
            <w:pPr>
              <w:pStyle w:val="NoSpacing"/>
              <w:keepNext/>
              <w:jc w:val="center"/>
              <w:rPr>
                <w:b/>
                <w:bCs/>
              </w:rPr>
            </w:pPr>
            <w:r w:rsidRPr="00AE513A">
              <w:rPr>
                <w:b/>
                <w:bCs/>
              </w:rPr>
              <w:t>r7 r6 r5 r4 r3 r2 r1 r0 g7 g6 g</w:t>
            </w:r>
            <w:r w:rsidR="001B4DC5" w:rsidRPr="00AE513A">
              <w:rPr>
                <w:b/>
                <w:bCs/>
              </w:rPr>
              <w:t xml:space="preserve">5 </w:t>
            </w:r>
            <w:r w:rsidRPr="00AE513A">
              <w:rPr>
                <w:b/>
                <w:bCs/>
              </w:rPr>
              <w:t>g4 g3 g2 g1 g</w:t>
            </w:r>
            <w:r w:rsidR="001B4DC5" w:rsidRPr="00AE513A">
              <w:rPr>
                <w:b/>
                <w:bCs/>
              </w:rPr>
              <w:t>0</w:t>
            </w:r>
            <w:r w:rsidRPr="00AE513A">
              <w:rPr>
                <w:b/>
                <w:bCs/>
              </w:rPr>
              <w:t xml:space="preserve"> b7 b6 b5 b4 b3 b2 b1 b0</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2</w:t>
      </w:r>
      <w:r w:rsidR="002569F4">
        <w:rPr>
          <w:noProof/>
        </w:rPr>
        <w:fldChar w:fldCharType="end"/>
      </w:r>
      <w:r>
        <w:t>, Byte format</w:t>
      </w:r>
    </w:p>
    <w:p w:rsidR="008B3722" w:rsidRDefault="008B3722" w:rsidP="008B3722">
      <w:pPr>
        <w:pStyle w:val="ListParagraph"/>
        <w:ind w:left="1080"/>
      </w:pPr>
    </w:p>
    <w:p w:rsidR="001B4DC5" w:rsidRDefault="001B4DC5" w:rsidP="00786CF8">
      <w:pPr>
        <w:pStyle w:val="ListParagraph"/>
        <w:numPr>
          <w:ilvl w:val="0"/>
          <w:numId w:val="6"/>
        </w:numPr>
      </w:pPr>
      <w:r>
        <w:t>Configurations can be changed only when block is disabled</w:t>
      </w:r>
    </w:p>
    <w:p w:rsidR="001B4DC5" w:rsidRDefault="001B4DC5" w:rsidP="00786CF8">
      <w:pPr>
        <w:pStyle w:val="ListParagraph"/>
        <w:numPr>
          <w:ilvl w:val="0"/>
          <w:numId w:val="6"/>
        </w:numPr>
      </w:pPr>
      <w:r>
        <w:t>Support: Maximum Image width 2048 pixels; minimum image width 4 pixel</w:t>
      </w:r>
    </w:p>
    <w:p w:rsidR="001B4DC5" w:rsidRDefault="001B4DC5" w:rsidP="00786CF8">
      <w:pPr>
        <w:pStyle w:val="ListParagraph"/>
        <w:numPr>
          <w:ilvl w:val="0"/>
          <w:numId w:val="6"/>
        </w:numPr>
      </w:pPr>
      <w:r>
        <w:t xml:space="preserve">The output image size is equal to the input image size, the result will have 1-pixel width junk on the border for each </w:t>
      </w:r>
      <w:r w:rsidRPr="00C26412">
        <w:rPr>
          <w:b/>
        </w:rPr>
        <w:t>PE</w:t>
      </w:r>
      <w:r>
        <w:rPr>
          <w:b/>
        </w:rPr>
        <w:t xml:space="preserve"> </w:t>
      </w:r>
      <w:r>
        <w:t xml:space="preserve">it passes through, as shown in </w:t>
      </w:r>
      <w:r>
        <w:fldChar w:fldCharType="begin"/>
      </w:r>
      <w:r>
        <w:instrText xml:space="preserve"> REF _Ref525203491 \h </w:instrText>
      </w:r>
      <w:r>
        <w:fldChar w:fldCharType="separate"/>
      </w:r>
      <w:r>
        <w:t xml:space="preserve">Figure </w:t>
      </w:r>
      <w:r>
        <w:rPr>
          <w:noProof/>
        </w:rPr>
        <w:t>2</w:t>
      </w:r>
      <w:r>
        <w:fldChar w:fldCharType="end"/>
      </w:r>
    </w:p>
    <w:p w:rsidR="001B4DC5" w:rsidRDefault="001B4DC5" w:rsidP="00786CF8">
      <w:pPr>
        <w:pStyle w:val="ListParagraph"/>
        <w:numPr>
          <w:ilvl w:val="0"/>
          <w:numId w:val="6"/>
        </w:numPr>
        <w:jc w:val="left"/>
      </w:pPr>
      <w:r>
        <w:t xml:space="preserve">Configurable input source for each 5 </w:t>
      </w:r>
      <w:r w:rsidRPr="007544D5">
        <w:rPr>
          <w:b/>
        </w:rPr>
        <w:t>PE</w:t>
      </w:r>
      <w:r>
        <w:rPr>
          <w:b/>
        </w:rPr>
        <w:t>:</w:t>
      </w:r>
    </w:p>
    <w:p w:rsidR="001B4DC5" w:rsidRDefault="001B4DC5" w:rsidP="00786CF8">
      <w:pPr>
        <w:pStyle w:val="ListParagraph"/>
        <w:numPr>
          <w:ilvl w:val="1"/>
          <w:numId w:val="6"/>
        </w:numPr>
        <w:jc w:val="left"/>
      </w:pPr>
      <w:r>
        <w:t xml:space="preserve">Each </w:t>
      </w:r>
      <w:r w:rsidRPr="00125752">
        <w:rPr>
          <w:b/>
        </w:rPr>
        <w:t>PE</w:t>
      </w:r>
      <w:r>
        <w:t xml:space="preserve"> can take the input frame from the other </w:t>
      </w:r>
      <w:r w:rsidRPr="00125752">
        <w:rPr>
          <w:b/>
        </w:rPr>
        <w:t>P</w:t>
      </w:r>
      <w:r>
        <w:rPr>
          <w:b/>
        </w:rPr>
        <w:t>E</w:t>
      </w:r>
      <w:r>
        <w:t>s outputs, or from system input</w:t>
      </w:r>
    </w:p>
    <w:p w:rsidR="001B4DC5" w:rsidRDefault="001B4DC5" w:rsidP="00786CF8">
      <w:pPr>
        <w:pStyle w:val="ListParagraph"/>
        <w:numPr>
          <w:ilvl w:val="1"/>
          <w:numId w:val="6"/>
        </w:numPr>
        <w:jc w:val="left"/>
      </w:pPr>
      <w:r>
        <w:t xml:space="preserve">A </w:t>
      </w:r>
      <w:r w:rsidRPr="00125752">
        <w:rPr>
          <w:b/>
        </w:rPr>
        <w:t>PE</w:t>
      </w:r>
      <w:r>
        <w:t xml:space="preserve"> cannot take its output as input</w:t>
      </w:r>
    </w:p>
    <w:p w:rsidR="001B4DC5" w:rsidRDefault="001B4DC5" w:rsidP="00786CF8">
      <w:pPr>
        <w:pStyle w:val="ListParagraph"/>
        <w:numPr>
          <w:ilvl w:val="1"/>
          <w:numId w:val="6"/>
        </w:numPr>
        <w:jc w:val="left"/>
      </w:pPr>
      <w:r>
        <w:t xml:space="preserve">Each </w:t>
      </w:r>
      <w:r w:rsidRPr="00125752">
        <w:rPr>
          <w:b/>
        </w:rPr>
        <w:t>PE</w:t>
      </w:r>
      <w:r>
        <w:rPr>
          <w:b/>
        </w:rPr>
        <w:t xml:space="preserve"> </w:t>
      </w:r>
      <w:r>
        <w:t xml:space="preserve">can be used only once during a frame </w:t>
      </w:r>
    </w:p>
    <w:p w:rsidR="001B4DC5" w:rsidRDefault="001B4DC5" w:rsidP="00786CF8">
      <w:pPr>
        <w:pStyle w:val="ListParagraph"/>
        <w:numPr>
          <w:ilvl w:val="0"/>
          <w:numId w:val="6"/>
        </w:numPr>
      </w:pPr>
      <w:r w:rsidRPr="00CF6DE0">
        <w:rPr>
          <w:b/>
        </w:rPr>
        <w:t>PE</w:t>
      </w:r>
      <w:r>
        <w:t xml:space="preserve"> configuration signals:</w:t>
      </w:r>
    </w:p>
    <w:tbl>
      <w:tblPr>
        <w:tblW w:w="0" w:type="auto"/>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3161"/>
        <w:gridCol w:w="1802"/>
      </w:tblGrid>
      <w:tr w:rsidR="001B4DC5" w:rsidRPr="007D109F" w:rsidTr="00AE513A">
        <w:trPr>
          <w:trHeight w:hRule="exact" w:val="288"/>
          <w:jc w:val="center"/>
        </w:trPr>
        <w:tc>
          <w:tcPr>
            <w:tcW w:w="3161" w:type="dxa"/>
            <w:tcBorders>
              <w:bottom w:val="nil"/>
              <w:right w:val="nil"/>
            </w:tcBorders>
            <w:shd w:val="clear" w:color="auto" w:fill="70AD47"/>
          </w:tcPr>
          <w:p w:rsidR="001B4DC5" w:rsidRPr="00AE513A" w:rsidRDefault="001B4DC5" w:rsidP="00AE513A">
            <w:pPr>
              <w:snapToGrid w:val="0"/>
              <w:ind w:left="720"/>
              <w:jc w:val="center"/>
              <w:rPr>
                <w:b/>
                <w:bCs/>
                <w:color w:val="FFFFFF"/>
              </w:rPr>
            </w:pPr>
            <w:r w:rsidRPr="00AE513A">
              <w:rPr>
                <w:b/>
                <w:bCs/>
                <w:color w:val="FFFFFF"/>
              </w:rPr>
              <w:t>PE</w:t>
            </w:r>
          </w:p>
        </w:tc>
        <w:tc>
          <w:tcPr>
            <w:tcW w:w="1802" w:type="dxa"/>
            <w:shd w:val="clear" w:color="auto" w:fill="70AD47"/>
          </w:tcPr>
          <w:p w:rsidR="001B4DC5" w:rsidRPr="00AE513A" w:rsidRDefault="001B4DC5" w:rsidP="00AE513A">
            <w:pPr>
              <w:snapToGrid w:val="0"/>
              <w:jc w:val="center"/>
              <w:rPr>
                <w:b/>
                <w:bCs/>
                <w:color w:val="FFFFFF"/>
              </w:rPr>
            </w:pPr>
            <w:r w:rsidRPr="00AE513A">
              <w:rPr>
                <w:b/>
                <w:bCs/>
                <w:color w:val="FFFFFF"/>
              </w:rPr>
              <w:t>Register</w:t>
            </w:r>
          </w:p>
        </w:tc>
      </w:tr>
      <w:tr w:rsidR="001B4DC5" w:rsidRPr="006C218A"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Dead/stuck pixel correction</w:t>
            </w:r>
          </w:p>
        </w:tc>
        <w:tc>
          <w:tcPr>
            <w:tcW w:w="180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cfg_dpc</w:t>
            </w:r>
          </w:p>
        </w:tc>
      </w:tr>
      <w:tr w:rsidR="001B4DC5" w:rsidRPr="006C218A" w:rsidTr="00AE513A">
        <w:trPr>
          <w:jc w:val="center"/>
        </w:trPr>
        <w:tc>
          <w:tcPr>
            <w:tcW w:w="3161" w:type="dxa"/>
            <w:tcBorders>
              <w:right w:val="nil"/>
            </w:tcBorders>
            <w:shd w:val="clear" w:color="auto" w:fill="FFFFFF"/>
          </w:tcPr>
          <w:p w:rsidR="001B4DC5" w:rsidRPr="00AE513A" w:rsidRDefault="001B4DC5" w:rsidP="008B3722">
            <w:pPr>
              <w:pStyle w:val="NoSpacing"/>
              <w:rPr>
                <w:b/>
                <w:bCs/>
              </w:rPr>
            </w:pPr>
            <w:r w:rsidRPr="00AE513A">
              <w:rPr>
                <w:b/>
                <w:bCs/>
              </w:rPr>
              <w:t>Median filter</w:t>
            </w:r>
          </w:p>
        </w:tc>
        <w:tc>
          <w:tcPr>
            <w:tcW w:w="1802" w:type="dxa"/>
            <w:shd w:val="clear" w:color="auto" w:fill="auto"/>
          </w:tcPr>
          <w:p w:rsidR="001B4DC5" w:rsidRDefault="001B4DC5" w:rsidP="00AE513A">
            <w:pPr>
              <w:pStyle w:val="NoSpacing"/>
              <w:jc w:val="center"/>
            </w:pPr>
            <w:r>
              <w:t>cfg_med</w:t>
            </w:r>
          </w:p>
        </w:tc>
      </w:tr>
      <w:tr w:rsidR="001B4DC5" w:rsidRPr="007B1B08"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Low-pass filter</w:t>
            </w:r>
          </w:p>
        </w:tc>
        <w:tc>
          <w:tcPr>
            <w:tcW w:w="180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cfg_lpf</w:t>
            </w:r>
          </w:p>
        </w:tc>
      </w:tr>
      <w:tr w:rsidR="001B4DC5" w:rsidRPr="007B1B08" w:rsidTr="00AE513A">
        <w:trPr>
          <w:jc w:val="center"/>
        </w:trPr>
        <w:tc>
          <w:tcPr>
            <w:tcW w:w="3161" w:type="dxa"/>
            <w:tcBorders>
              <w:right w:val="nil"/>
            </w:tcBorders>
            <w:shd w:val="clear" w:color="auto" w:fill="FFFFFF"/>
          </w:tcPr>
          <w:p w:rsidR="001B4DC5" w:rsidRPr="00AE513A" w:rsidRDefault="001B4DC5" w:rsidP="008B3722">
            <w:pPr>
              <w:pStyle w:val="NoSpacing"/>
              <w:rPr>
                <w:b/>
                <w:bCs/>
              </w:rPr>
            </w:pPr>
            <w:r w:rsidRPr="00AE513A">
              <w:rPr>
                <w:b/>
                <w:bCs/>
              </w:rPr>
              <w:t>Sharpening</w:t>
            </w:r>
          </w:p>
        </w:tc>
        <w:tc>
          <w:tcPr>
            <w:tcW w:w="1802" w:type="dxa"/>
            <w:shd w:val="clear" w:color="auto" w:fill="auto"/>
          </w:tcPr>
          <w:p w:rsidR="001B4DC5" w:rsidRDefault="001B4DC5" w:rsidP="00AE513A">
            <w:pPr>
              <w:pStyle w:val="NoSpacing"/>
              <w:jc w:val="center"/>
            </w:pPr>
            <w:r>
              <w:t>cfg_sharp</w:t>
            </w:r>
          </w:p>
        </w:tc>
      </w:tr>
      <w:tr w:rsidR="001B4DC5"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Edge detector</w:t>
            </w:r>
          </w:p>
        </w:tc>
        <w:tc>
          <w:tcPr>
            <w:tcW w:w="1802" w:type="dxa"/>
            <w:tcBorders>
              <w:top w:val="single" w:sz="4" w:space="0" w:color="70AD47"/>
              <w:bottom w:val="single" w:sz="4" w:space="0" w:color="70AD47"/>
            </w:tcBorders>
            <w:shd w:val="clear" w:color="auto" w:fill="auto"/>
          </w:tcPr>
          <w:p w:rsidR="001B4DC5" w:rsidRPr="00140EDE" w:rsidRDefault="001B4DC5" w:rsidP="00AE513A">
            <w:pPr>
              <w:pStyle w:val="NoSpacing"/>
              <w:keepNext/>
              <w:jc w:val="center"/>
            </w:pPr>
            <w:r>
              <w:t>cfg_edge</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3</w:t>
      </w:r>
      <w:r w:rsidR="002569F4">
        <w:rPr>
          <w:noProof/>
        </w:rPr>
        <w:fldChar w:fldCharType="end"/>
      </w:r>
      <w:r>
        <w:t>, Configuration naming</w:t>
      </w:r>
    </w:p>
    <w:p w:rsidR="00410F06" w:rsidRPr="00410F06" w:rsidRDefault="00410F06" w:rsidP="00410F06"/>
    <w:p w:rsidR="005E3DE2" w:rsidRDefault="001B4DC5" w:rsidP="005E3DE2">
      <w:pPr>
        <w:pStyle w:val="ListParagraph"/>
        <w:numPr>
          <w:ilvl w:val="0"/>
          <w:numId w:val="6"/>
        </w:numPr>
        <w:jc w:val="left"/>
      </w:pPr>
      <w:r>
        <w:t>Filter</w:t>
      </w:r>
      <w:r w:rsidRPr="006833D4">
        <w:t xml:space="preserve"> input </w:t>
      </w:r>
      <w:r>
        <w:t xml:space="preserve">selection </w:t>
      </w:r>
      <w:r w:rsidRPr="006833D4">
        <w:t>codes</w:t>
      </w:r>
    </w:p>
    <w:tbl>
      <w:tblPr>
        <w:tblW w:w="0" w:type="auto"/>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3161"/>
        <w:gridCol w:w="2859"/>
      </w:tblGrid>
      <w:tr w:rsidR="001B4DC5" w:rsidRPr="007D109F" w:rsidTr="00AE513A">
        <w:trPr>
          <w:trHeight w:hRule="exact" w:val="338"/>
          <w:jc w:val="center"/>
        </w:trPr>
        <w:tc>
          <w:tcPr>
            <w:tcW w:w="3161" w:type="dxa"/>
            <w:tcBorders>
              <w:bottom w:val="nil"/>
              <w:right w:val="nil"/>
            </w:tcBorders>
            <w:shd w:val="clear" w:color="auto" w:fill="70AD47"/>
          </w:tcPr>
          <w:p w:rsidR="001B4DC5" w:rsidRPr="00AE513A" w:rsidRDefault="001B4DC5" w:rsidP="00AE513A">
            <w:pPr>
              <w:snapToGrid w:val="0"/>
              <w:ind w:left="720"/>
              <w:jc w:val="center"/>
              <w:rPr>
                <w:b/>
                <w:bCs/>
                <w:color w:val="FFFFFF"/>
              </w:rPr>
            </w:pPr>
            <w:r w:rsidRPr="00AE513A">
              <w:rPr>
                <w:b/>
                <w:bCs/>
                <w:color w:val="FFFFFF"/>
              </w:rPr>
              <w:t>PE output</w:t>
            </w:r>
          </w:p>
        </w:tc>
        <w:tc>
          <w:tcPr>
            <w:tcW w:w="2859" w:type="dxa"/>
            <w:shd w:val="clear" w:color="auto" w:fill="70AD47"/>
          </w:tcPr>
          <w:p w:rsidR="001B4DC5" w:rsidRPr="00AE513A" w:rsidRDefault="001B4DC5" w:rsidP="00AE513A">
            <w:pPr>
              <w:snapToGrid w:val="0"/>
              <w:jc w:val="center"/>
              <w:rPr>
                <w:b/>
                <w:bCs/>
                <w:color w:val="FFFFFF"/>
              </w:rPr>
            </w:pPr>
            <w:r w:rsidRPr="00AE513A">
              <w:rPr>
                <w:b/>
                <w:bCs/>
                <w:color w:val="FFFFFF"/>
              </w:rPr>
              <w:t>Selection code</w:t>
            </w:r>
          </w:p>
        </w:tc>
      </w:tr>
      <w:tr w:rsidR="001B4DC5" w:rsidRPr="006C218A"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Dead/stuck pixel correction</w:t>
            </w:r>
          </w:p>
        </w:tc>
        <w:tc>
          <w:tcPr>
            <w:tcW w:w="2859"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0001</w:t>
            </w:r>
          </w:p>
        </w:tc>
      </w:tr>
      <w:tr w:rsidR="001B4DC5" w:rsidRPr="006C218A" w:rsidTr="00AE513A">
        <w:trPr>
          <w:jc w:val="center"/>
        </w:trPr>
        <w:tc>
          <w:tcPr>
            <w:tcW w:w="3161" w:type="dxa"/>
            <w:tcBorders>
              <w:right w:val="nil"/>
            </w:tcBorders>
            <w:shd w:val="clear" w:color="auto" w:fill="FFFFFF"/>
          </w:tcPr>
          <w:p w:rsidR="001B4DC5" w:rsidRPr="00AE513A" w:rsidRDefault="001B4DC5" w:rsidP="008B3722">
            <w:pPr>
              <w:pStyle w:val="NoSpacing"/>
              <w:rPr>
                <w:b/>
                <w:bCs/>
              </w:rPr>
            </w:pPr>
            <w:r w:rsidRPr="00AE513A">
              <w:rPr>
                <w:b/>
                <w:bCs/>
              </w:rPr>
              <w:t>Median filter</w:t>
            </w:r>
          </w:p>
        </w:tc>
        <w:tc>
          <w:tcPr>
            <w:tcW w:w="2859" w:type="dxa"/>
            <w:shd w:val="clear" w:color="auto" w:fill="auto"/>
          </w:tcPr>
          <w:p w:rsidR="001B4DC5" w:rsidRDefault="001B4DC5" w:rsidP="00AE513A">
            <w:pPr>
              <w:pStyle w:val="NoSpacing"/>
              <w:jc w:val="center"/>
            </w:pPr>
            <w:r>
              <w:t>00010</w:t>
            </w:r>
          </w:p>
        </w:tc>
      </w:tr>
      <w:tr w:rsidR="001B4DC5" w:rsidRPr="007B1B08"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Low-pass filter</w:t>
            </w:r>
          </w:p>
        </w:tc>
        <w:tc>
          <w:tcPr>
            <w:tcW w:w="2859"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0100</w:t>
            </w:r>
          </w:p>
        </w:tc>
      </w:tr>
      <w:tr w:rsidR="001B4DC5" w:rsidRPr="007B1B08" w:rsidTr="00AE513A">
        <w:trPr>
          <w:jc w:val="center"/>
        </w:trPr>
        <w:tc>
          <w:tcPr>
            <w:tcW w:w="3161" w:type="dxa"/>
            <w:tcBorders>
              <w:right w:val="nil"/>
            </w:tcBorders>
            <w:shd w:val="clear" w:color="auto" w:fill="FFFFFF"/>
          </w:tcPr>
          <w:p w:rsidR="001B4DC5" w:rsidRPr="00AE513A" w:rsidRDefault="001B4DC5" w:rsidP="008B3722">
            <w:pPr>
              <w:pStyle w:val="NoSpacing"/>
              <w:rPr>
                <w:b/>
                <w:bCs/>
              </w:rPr>
            </w:pPr>
            <w:r w:rsidRPr="00AE513A">
              <w:rPr>
                <w:b/>
                <w:bCs/>
              </w:rPr>
              <w:t>Sharpening</w:t>
            </w:r>
          </w:p>
        </w:tc>
        <w:tc>
          <w:tcPr>
            <w:tcW w:w="2859" w:type="dxa"/>
            <w:shd w:val="clear" w:color="auto" w:fill="auto"/>
          </w:tcPr>
          <w:p w:rsidR="001B4DC5" w:rsidRDefault="001B4DC5" w:rsidP="00AE513A">
            <w:pPr>
              <w:pStyle w:val="NoSpacing"/>
              <w:jc w:val="center"/>
            </w:pPr>
            <w:r>
              <w:t>01000</w:t>
            </w:r>
          </w:p>
        </w:tc>
      </w:tr>
      <w:tr w:rsidR="001B4DC5" w:rsidTr="00AE513A">
        <w:trPr>
          <w:jc w:val="center"/>
        </w:trPr>
        <w:tc>
          <w:tcPr>
            <w:tcW w:w="3161" w:type="dxa"/>
            <w:tcBorders>
              <w:top w:val="single" w:sz="4" w:space="0" w:color="70AD47"/>
              <w:bottom w:val="single" w:sz="4" w:space="0" w:color="70AD47"/>
              <w:right w:val="nil"/>
            </w:tcBorders>
            <w:shd w:val="clear" w:color="auto" w:fill="FFFFFF"/>
          </w:tcPr>
          <w:p w:rsidR="001B4DC5" w:rsidRPr="00AE513A" w:rsidRDefault="001B4DC5" w:rsidP="008B3722">
            <w:pPr>
              <w:pStyle w:val="NoSpacing"/>
              <w:rPr>
                <w:b/>
                <w:bCs/>
              </w:rPr>
            </w:pPr>
            <w:r w:rsidRPr="00AE513A">
              <w:rPr>
                <w:b/>
                <w:bCs/>
              </w:rPr>
              <w:t>Edge detector</w:t>
            </w:r>
          </w:p>
        </w:tc>
        <w:tc>
          <w:tcPr>
            <w:tcW w:w="2859" w:type="dxa"/>
            <w:tcBorders>
              <w:top w:val="single" w:sz="4" w:space="0" w:color="70AD47"/>
              <w:bottom w:val="single" w:sz="4" w:space="0" w:color="70AD47"/>
            </w:tcBorders>
            <w:shd w:val="clear" w:color="auto" w:fill="auto"/>
          </w:tcPr>
          <w:p w:rsidR="001B4DC5" w:rsidRPr="00140EDE" w:rsidRDefault="001B4DC5" w:rsidP="00AE513A">
            <w:pPr>
              <w:pStyle w:val="NoSpacing"/>
              <w:keepNext/>
              <w:jc w:val="center"/>
            </w:pPr>
            <w:r>
              <w:t>10000</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4</w:t>
      </w:r>
      <w:r w:rsidR="002569F4">
        <w:rPr>
          <w:noProof/>
        </w:rPr>
        <w:fldChar w:fldCharType="end"/>
      </w:r>
      <w:r>
        <w:t>, Selection codes</w:t>
      </w:r>
    </w:p>
    <w:p w:rsidR="001B4DC5" w:rsidRDefault="001B4DC5" w:rsidP="001B4DC5">
      <w:pPr>
        <w:ind w:firstLine="720"/>
      </w:pPr>
      <w:r>
        <w:t xml:space="preserve">For each selector the code for the corresponding </w:t>
      </w:r>
      <w:r w:rsidRPr="006833D4">
        <w:rPr>
          <w:b/>
        </w:rPr>
        <w:t>PE</w:t>
      </w:r>
      <w:r>
        <w:t xml:space="preserve"> input will be the global input.</w:t>
      </w:r>
    </w:p>
    <w:p w:rsidR="00410F06" w:rsidRDefault="00410F06" w:rsidP="001B4DC5">
      <w:pPr>
        <w:ind w:firstLine="720"/>
      </w:pPr>
    </w:p>
    <w:p w:rsidR="001B4DC5" w:rsidRDefault="001B4DC5" w:rsidP="001B4DC5">
      <w:pPr>
        <w:ind w:firstLine="720"/>
      </w:pPr>
      <w:r w:rsidRPr="006833D4">
        <w:rPr>
          <w:b/>
        </w:rPr>
        <w:t>Ex</w:t>
      </w:r>
      <w:r>
        <w:rPr>
          <w:b/>
        </w:rPr>
        <w:t>apmle1</w:t>
      </w:r>
      <w:r>
        <w:t>: cfg_dpc(00001) means that the dead pixel correction module will receive the global input</w:t>
      </w:r>
    </w:p>
    <w:p w:rsidR="00410F06" w:rsidRDefault="00410F06" w:rsidP="001B4DC5">
      <w:pPr>
        <w:ind w:firstLine="720"/>
      </w:pPr>
    </w:p>
    <w:p w:rsidR="001B4DC5" w:rsidRDefault="001B4DC5" w:rsidP="001B4DC5">
      <w:pPr>
        <w:ind w:firstLine="720"/>
      </w:pPr>
      <w:r w:rsidRPr="006833D4">
        <w:rPr>
          <w:b/>
        </w:rPr>
        <w:t>Ex</w:t>
      </w:r>
      <w:r>
        <w:rPr>
          <w:b/>
        </w:rPr>
        <w:t>ample</w:t>
      </w:r>
      <w:r w:rsidRPr="006833D4">
        <w:rPr>
          <w:b/>
        </w:rPr>
        <w:t>2</w:t>
      </w:r>
      <w:r>
        <w:rPr>
          <w:b/>
        </w:rPr>
        <w:t xml:space="preserve">: </w:t>
      </w:r>
      <w:r>
        <w:t xml:space="preserve">cfg_med(00001) means that the median filter module will receive the output of the dead pixel correction </w:t>
      </w:r>
      <w:r w:rsidRPr="006833D4">
        <w:rPr>
          <w:b/>
        </w:rPr>
        <w:t>PE</w:t>
      </w:r>
      <w:r>
        <w:t xml:space="preserve">. </w:t>
      </w:r>
    </w:p>
    <w:p w:rsidR="0073365C" w:rsidRDefault="0073365C" w:rsidP="001B4DC5">
      <w:pPr>
        <w:ind w:firstLine="720"/>
      </w:pPr>
    </w:p>
    <w:p w:rsidR="001B4DC5" w:rsidRPr="00770AEF" w:rsidRDefault="001B4DC5" w:rsidP="00770AEF">
      <w:pPr>
        <w:rPr>
          <w:b/>
        </w:rPr>
      </w:pPr>
      <w:bookmarkStart w:id="5" w:name="_Toc525210342"/>
      <w:r w:rsidRPr="00770AEF">
        <w:rPr>
          <w:b/>
        </w:rPr>
        <w:t>Configuration details</w:t>
      </w:r>
      <w:bookmarkEnd w:id="5"/>
    </w:p>
    <w:p w:rsidR="001B4DC5" w:rsidRDefault="001B4DC5" w:rsidP="001B4DC5">
      <w:r w:rsidRPr="00FE32DB">
        <w:rPr>
          <w:b/>
        </w:rPr>
        <w:t>Example</w:t>
      </w:r>
      <w:r>
        <w:rPr>
          <w:b/>
        </w:rPr>
        <w:t xml:space="preserve">1: </w:t>
      </w:r>
      <w:r>
        <w:t>If given the configuration below</w:t>
      </w:r>
    </w:p>
    <w:p w:rsidR="00C35A77" w:rsidRDefault="00C35A77" w:rsidP="001B4DC5"/>
    <w:p w:rsidR="00C35A77" w:rsidRDefault="00C35A77" w:rsidP="001B4DC5"/>
    <w:p w:rsidR="00C35A77" w:rsidRDefault="00C35A77" w:rsidP="001B4DC5"/>
    <w:p w:rsidR="00C35A77" w:rsidRDefault="00C35A77" w:rsidP="001B4DC5"/>
    <w:tbl>
      <w:tblPr>
        <w:tblW w:w="0" w:type="auto"/>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481"/>
        <w:gridCol w:w="2482"/>
      </w:tblGrid>
      <w:tr w:rsidR="001B4DC5" w:rsidRPr="007D109F" w:rsidTr="00AE513A">
        <w:trPr>
          <w:trHeight w:hRule="exact" w:val="288"/>
          <w:jc w:val="center"/>
        </w:trPr>
        <w:tc>
          <w:tcPr>
            <w:tcW w:w="2481" w:type="dxa"/>
            <w:tcBorders>
              <w:bottom w:val="nil"/>
              <w:right w:val="nil"/>
            </w:tcBorders>
            <w:shd w:val="clear" w:color="auto" w:fill="70AD47"/>
          </w:tcPr>
          <w:p w:rsidR="001B4DC5" w:rsidRPr="00AE513A" w:rsidRDefault="001B4DC5" w:rsidP="00AE513A">
            <w:pPr>
              <w:snapToGrid w:val="0"/>
              <w:ind w:left="720"/>
              <w:jc w:val="center"/>
              <w:rPr>
                <w:b/>
                <w:bCs/>
                <w:color w:val="FFFFFF"/>
              </w:rPr>
            </w:pPr>
            <w:r w:rsidRPr="00AE513A">
              <w:rPr>
                <w:b/>
                <w:bCs/>
                <w:color w:val="FFFFFF"/>
              </w:rPr>
              <w:lastRenderedPageBreak/>
              <w:t>Register</w:t>
            </w:r>
          </w:p>
        </w:tc>
        <w:tc>
          <w:tcPr>
            <w:tcW w:w="2482" w:type="dxa"/>
            <w:shd w:val="clear" w:color="auto" w:fill="70AD47"/>
          </w:tcPr>
          <w:p w:rsidR="001B4DC5" w:rsidRPr="00AE513A" w:rsidRDefault="001B4DC5" w:rsidP="00AE513A">
            <w:pPr>
              <w:snapToGrid w:val="0"/>
              <w:jc w:val="center"/>
              <w:rPr>
                <w:b/>
                <w:bCs/>
                <w:color w:val="FFFFFF"/>
              </w:rPr>
            </w:pPr>
            <w:r w:rsidRPr="00AE513A">
              <w:rPr>
                <w:b/>
                <w:bCs/>
                <w:color w:val="FFFFFF"/>
              </w:rPr>
              <w:t>Configuration</w:t>
            </w:r>
          </w:p>
        </w:tc>
      </w:tr>
      <w:tr w:rsidR="001B4DC5" w:rsidRPr="006C218A" w:rsidTr="00AE513A">
        <w:trPr>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dpc</w:t>
            </w:r>
          </w:p>
        </w:tc>
        <w:tc>
          <w:tcPr>
            <w:tcW w:w="248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0001</w:t>
            </w:r>
          </w:p>
        </w:tc>
      </w:tr>
      <w:tr w:rsidR="001B4DC5" w:rsidRPr="006C218A" w:rsidTr="00AE513A">
        <w:trPr>
          <w:jc w:val="center"/>
        </w:trPr>
        <w:tc>
          <w:tcPr>
            <w:tcW w:w="2481" w:type="dxa"/>
            <w:tcBorders>
              <w:right w:val="nil"/>
            </w:tcBorders>
            <w:shd w:val="clear" w:color="auto" w:fill="FFFFFF"/>
          </w:tcPr>
          <w:p w:rsidR="001B4DC5" w:rsidRPr="00AE513A" w:rsidRDefault="001B4DC5" w:rsidP="00AE513A">
            <w:pPr>
              <w:pStyle w:val="NoSpacing"/>
              <w:jc w:val="center"/>
              <w:rPr>
                <w:b/>
                <w:bCs/>
              </w:rPr>
            </w:pPr>
            <w:r w:rsidRPr="00AE513A">
              <w:rPr>
                <w:b/>
                <w:bCs/>
              </w:rPr>
              <w:t>cfg_med</w:t>
            </w:r>
          </w:p>
        </w:tc>
        <w:tc>
          <w:tcPr>
            <w:tcW w:w="2482" w:type="dxa"/>
            <w:shd w:val="clear" w:color="auto" w:fill="auto"/>
          </w:tcPr>
          <w:p w:rsidR="001B4DC5" w:rsidRDefault="001B4DC5" w:rsidP="00AE513A">
            <w:pPr>
              <w:pStyle w:val="NoSpacing"/>
              <w:jc w:val="center"/>
            </w:pPr>
            <w:r>
              <w:t>00010</w:t>
            </w:r>
          </w:p>
        </w:tc>
      </w:tr>
      <w:tr w:rsidR="001B4DC5" w:rsidRPr="007B1B08" w:rsidTr="00AE513A">
        <w:trPr>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lpf</w:t>
            </w:r>
          </w:p>
        </w:tc>
        <w:tc>
          <w:tcPr>
            <w:tcW w:w="248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0100</w:t>
            </w:r>
          </w:p>
        </w:tc>
      </w:tr>
      <w:tr w:rsidR="001B4DC5" w:rsidRPr="007B1B08" w:rsidTr="00AE513A">
        <w:trPr>
          <w:jc w:val="center"/>
        </w:trPr>
        <w:tc>
          <w:tcPr>
            <w:tcW w:w="2481" w:type="dxa"/>
            <w:tcBorders>
              <w:right w:val="nil"/>
            </w:tcBorders>
            <w:shd w:val="clear" w:color="auto" w:fill="FFFFFF"/>
          </w:tcPr>
          <w:p w:rsidR="001B4DC5" w:rsidRPr="00AE513A" w:rsidRDefault="001B4DC5" w:rsidP="00AE513A">
            <w:pPr>
              <w:pStyle w:val="NoSpacing"/>
              <w:jc w:val="center"/>
              <w:rPr>
                <w:b/>
                <w:bCs/>
              </w:rPr>
            </w:pPr>
            <w:r w:rsidRPr="00AE513A">
              <w:rPr>
                <w:b/>
                <w:bCs/>
              </w:rPr>
              <w:t>cfg_sharp</w:t>
            </w:r>
          </w:p>
        </w:tc>
        <w:tc>
          <w:tcPr>
            <w:tcW w:w="2482" w:type="dxa"/>
            <w:shd w:val="clear" w:color="auto" w:fill="auto"/>
          </w:tcPr>
          <w:p w:rsidR="001B4DC5" w:rsidRDefault="001B4DC5" w:rsidP="00AE513A">
            <w:pPr>
              <w:pStyle w:val="NoSpacing"/>
              <w:jc w:val="center"/>
            </w:pPr>
            <w:r>
              <w:t>01000</w:t>
            </w:r>
          </w:p>
        </w:tc>
      </w:tr>
      <w:tr w:rsidR="001B4DC5" w:rsidTr="00AE513A">
        <w:trPr>
          <w:trHeight w:val="67"/>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edge</w:t>
            </w:r>
          </w:p>
        </w:tc>
        <w:tc>
          <w:tcPr>
            <w:tcW w:w="2482" w:type="dxa"/>
            <w:tcBorders>
              <w:top w:val="single" w:sz="4" w:space="0" w:color="70AD47"/>
              <w:bottom w:val="single" w:sz="4" w:space="0" w:color="70AD47"/>
            </w:tcBorders>
            <w:shd w:val="clear" w:color="auto" w:fill="auto"/>
          </w:tcPr>
          <w:p w:rsidR="001B4DC5" w:rsidRPr="00140EDE" w:rsidRDefault="001B4DC5" w:rsidP="00AE513A">
            <w:pPr>
              <w:pStyle w:val="NoSpacing"/>
              <w:keepNext/>
              <w:jc w:val="center"/>
            </w:pPr>
            <w:r>
              <w:t>10000</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5</w:t>
      </w:r>
      <w:r w:rsidR="002569F4">
        <w:rPr>
          <w:noProof/>
        </w:rPr>
        <w:fldChar w:fldCharType="end"/>
      </w:r>
      <w:r>
        <w:t>, Configuration Example 1</w:t>
      </w:r>
    </w:p>
    <w:p w:rsidR="00410F06" w:rsidRPr="00410F06" w:rsidRDefault="00410F06" w:rsidP="00410F06"/>
    <w:p w:rsidR="001B4DC5" w:rsidRDefault="001B4DC5" w:rsidP="001B4DC5">
      <w:r>
        <w:tab/>
        <w:t>The data will travel as shown below:</w:t>
      </w:r>
    </w:p>
    <w:p w:rsidR="001B4DC5" w:rsidRDefault="003857DE" w:rsidP="001B4DC5">
      <w:pPr>
        <w:keepNext/>
        <w:jc w:val="center"/>
      </w:pPr>
      <w:r>
        <w:object w:dxaOrig="8896"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54.75pt" o:ole="">
            <v:imagedata r:id="rId12" o:title=""/>
          </v:shape>
          <o:OLEObject Type="Embed" ProgID="Visio.Drawing.15" ShapeID="_x0000_i1025" DrawAspect="Content" ObjectID="_1618405654" r:id="rId13"/>
        </w:object>
      </w:r>
    </w:p>
    <w:p w:rsidR="001B4DC5" w:rsidRDefault="001B4DC5" w:rsidP="001B4DC5">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w:t>
      </w:r>
      <w:r w:rsidR="002569F4">
        <w:rPr>
          <w:noProof/>
        </w:rPr>
        <w:fldChar w:fldCharType="end"/>
      </w:r>
      <w:r>
        <w:t>, Data flow for the above configuration</w:t>
      </w:r>
    </w:p>
    <w:p w:rsidR="003857DE" w:rsidRDefault="003857DE" w:rsidP="003857DE"/>
    <w:p w:rsidR="003857DE" w:rsidRPr="003857DE" w:rsidRDefault="003857DE" w:rsidP="003857DE"/>
    <w:p w:rsidR="001B4DC5" w:rsidRPr="00033392" w:rsidRDefault="001B4DC5" w:rsidP="001B4DC5">
      <w:pPr>
        <w:rPr>
          <w:b/>
        </w:rPr>
      </w:pPr>
      <w:r w:rsidRPr="00033392">
        <w:rPr>
          <w:b/>
        </w:rPr>
        <w:t>Example 2:</w:t>
      </w:r>
    </w:p>
    <w:tbl>
      <w:tblPr>
        <w:tblW w:w="0" w:type="auto"/>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481"/>
        <w:gridCol w:w="2482"/>
      </w:tblGrid>
      <w:tr w:rsidR="001B4DC5" w:rsidRPr="007D109F" w:rsidTr="00AE513A">
        <w:trPr>
          <w:trHeight w:hRule="exact" w:val="288"/>
          <w:jc w:val="center"/>
        </w:trPr>
        <w:tc>
          <w:tcPr>
            <w:tcW w:w="2481" w:type="dxa"/>
            <w:tcBorders>
              <w:bottom w:val="nil"/>
              <w:right w:val="nil"/>
            </w:tcBorders>
            <w:shd w:val="clear" w:color="auto" w:fill="70AD47"/>
          </w:tcPr>
          <w:p w:rsidR="001B4DC5" w:rsidRPr="00AE513A" w:rsidRDefault="001B4DC5" w:rsidP="00AE513A">
            <w:pPr>
              <w:snapToGrid w:val="0"/>
              <w:ind w:left="720"/>
              <w:jc w:val="center"/>
              <w:rPr>
                <w:b/>
                <w:bCs/>
                <w:color w:val="FFFFFF"/>
              </w:rPr>
            </w:pPr>
            <w:r w:rsidRPr="00AE513A">
              <w:rPr>
                <w:b/>
                <w:bCs/>
                <w:color w:val="FFFFFF"/>
              </w:rPr>
              <w:t>Register</w:t>
            </w:r>
          </w:p>
        </w:tc>
        <w:tc>
          <w:tcPr>
            <w:tcW w:w="2482" w:type="dxa"/>
            <w:shd w:val="clear" w:color="auto" w:fill="70AD47"/>
          </w:tcPr>
          <w:p w:rsidR="001B4DC5" w:rsidRPr="00AE513A" w:rsidRDefault="001B4DC5" w:rsidP="00AE513A">
            <w:pPr>
              <w:snapToGrid w:val="0"/>
              <w:jc w:val="center"/>
              <w:rPr>
                <w:b/>
                <w:bCs/>
                <w:color w:val="FFFFFF"/>
              </w:rPr>
            </w:pPr>
            <w:r w:rsidRPr="00AE513A">
              <w:rPr>
                <w:b/>
                <w:bCs/>
                <w:color w:val="FFFFFF"/>
              </w:rPr>
              <w:t>Configuration</w:t>
            </w:r>
          </w:p>
        </w:tc>
      </w:tr>
      <w:tr w:rsidR="001B4DC5" w:rsidRPr="006C218A" w:rsidTr="00AE513A">
        <w:trPr>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dpc</w:t>
            </w:r>
          </w:p>
        </w:tc>
        <w:tc>
          <w:tcPr>
            <w:tcW w:w="248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0000</w:t>
            </w:r>
          </w:p>
        </w:tc>
      </w:tr>
      <w:tr w:rsidR="001B4DC5" w:rsidRPr="006C218A" w:rsidTr="00AE513A">
        <w:trPr>
          <w:jc w:val="center"/>
        </w:trPr>
        <w:tc>
          <w:tcPr>
            <w:tcW w:w="2481" w:type="dxa"/>
            <w:tcBorders>
              <w:right w:val="nil"/>
            </w:tcBorders>
            <w:shd w:val="clear" w:color="auto" w:fill="FFFFFF"/>
          </w:tcPr>
          <w:p w:rsidR="001B4DC5" w:rsidRPr="00AE513A" w:rsidRDefault="001B4DC5" w:rsidP="00AE513A">
            <w:pPr>
              <w:pStyle w:val="NoSpacing"/>
              <w:jc w:val="center"/>
              <w:rPr>
                <w:b/>
                <w:bCs/>
              </w:rPr>
            </w:pPr>
            <w:r w:rsidRPr="00AE513A">
              <w:rPr>
                <w:b/>
                <w:bCs/>
              </w:rPr>
              <w:t>cfg_med</w:t>
            </w:r>
          </w:p>
        </w:tc>
        <w:tc>
          <w:tcPr>
            <w:tcW w:w="2482" w:type="dxa"/>
            <w:shd w:val="clear" w:color="auto" w:fill="auto"/>
          </w:tcPr>
          <w:p w:rsidR="001B4DC5" w:rsidRDefault="001B4DC5" w:rsidP="00AE513A">
            <w:pPr>
              <w:pStyle w:val="NoSpacing"/>
              <w:jc w:val="center"/>
            </w:pPr>
            <w:r>
              <w:t>00000</w:t>
            </w:r>
          </w:p>
        </w:tc>
      </w:tr>
      <w:tr w:rsidR="001B4DC5" w:rsidRPr="007B1B08" w:rsidTr="00AE513A">
        <w:trPr>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lpf</w:t>
            </w:r>
          </w:p>
        </w:tc>
        <w:tc>
          <w:tcPr>
            <w:tcW w:w="2482" w:type="dxa"/>
            <w:tcBorders>
              <w:top w:val="single" w:sz="4" w:space="0" w:color="70AD47"/>
              <w:bottom w:val="single" w:sz="4" w:space="0" w:color="70AD47"/>
            </w:tcBorders>
            <w:shd w:val="clear" w:color="auto" w:fill="auto"/>
          </w:tcPr>
          <w:p w:rsidR="001B4DC5" w:rsidRPr="006C218A" w:rsidRDefault="001B4DC5" w:rsidP="00AE513A">
            <w:pPr>
              <w:pStyle w:val="NoSpacing"/>
              <w:jc w:val="center"/>
            </w:pPr>
            <w:r>
              <w:t>01000</w:t>
            </w:r>
          </w:p>
        </w:tc>
      </w:tr>
      <w:tr w:rsidR="001B4DC5" w:rsidRPr="007B1B08" w:rsidTr="00AE513A">
        <w:trPr>
          <w:jc w:val="center"/>
        </w:trPr>
        <w:tc>
          <w:tcPr>
            <w:tcW w:w="2481" w:type="dxa"/>
            <w:tcBorders>
              <w:right w:val="nil"/>
            </w:tcBorders>
            <w:shd w:val="clear" w:color="auto" w:fill="FFFFFF"/>
          </w:tcPr>
          <w:p w:rsidR="001B4DC5" w:rsidRPr="00AE513A" w:rsidRDefault="001B4DC5" w:rsidP="00AE513A">
            <w:pPr>
              <w:pStyle w:val="NoSpacing"/>
              <w:jc w:val="center"/>
              <w:rPr>
                <w:b/>
                <w:bCs/>
              </w:rPr>
            </w:pPr>
            <w:r w:rsidRPr="00AE513A">
              <w:rPr>
                <w:b/>
                <w:bCs/>
              </w:rPr>
              <w:t>cfg_sharp</w:t>
            </w:r>
          </w:p>
        </w:tc>
        <w:tc>
          <w:tcPr>
            <w:tcW w:w="2482" w:type="dxa"/>
            <w:shd w:val="clear" w:color="auto" w:fill="auto"/>
          </w:tcPr>
          <w:p w:rsidR="001B4DC5" w:rsidRDefault="001B4DC5" w:rsidP="00AE513A">
            <w:pPr>
              <w:pStyle w:val="NoSpacing"/>
              <w:jc w:val="center"/>
            </w:pPr>
            <w:r>
              <w:t>00001</w:t>
            </w:r>
          </w:p>
        </w:tc>
      </w:tr>
      <w:tr w:rsidR="001B4DC5" w:rsidTr="00AE513A">
        <w:trPr>
          <w:trHeight w:val="67"/>
          <w:jc w:val="center"/>
        </w:trPr>
        <w:tc>
          <w:tcPr>
            <w:tcW w:w="2481" w:type="dxa"/>
            <w:tcBorders>
              <w:top w:val="single" w:sz="4" w:space="0" w:color="70AD47"/>
              <w:bottom w:val="single" w:sz="4" w:space="0" w:color="70AD47"/>
              <w:right w:val="nil"/>
            </w:tcBorders>
            <w:shd w:val="clear" w:color="auto" w:fill="FFFFFF"/>
          </w:tcPr>
          <w:p w:rsidR="001B4DC5" w:rsidRPr="00AE513A" w:rsidRDefault="001B4DC5" w:rsidP="00AE513A">
            <w:pPr>
              <w:pStyle w:val="NoSpacing"/>
              <w:jc w:val="center"/>
              <w:rPr>
                <w:b/>
                <w:bCs/>
              </w:rPr>
            </w:pPr>
            <w:r w:rsidRPr="00AE513A">
              <w:rPr>
                <w:b/>
                <w:bCs/>
              </w:rPr>
              <w:t>cfg_edge</w:t>
            </w:r>
          </w:p>
        </w:tc>
        <w:tc>
          <w:tcPr>
            <w:tcW w:w="2482" w:type="dxa"/>
            <w:tcBorders>
              <w:top w:val="single" w:sz="4" w:space="0" w:color="70AD47"/>
              <w:bottom w:val="single" w:sz="4" w:space="0" w:color="70AD47"/>
            </w:tcBorders>
            <w:shd w:val="clear" w:color="auto" w:fill="auto"/>
          </w:tcPr>
          <w:p w:rsidR="001B4DC5" w:rsidRPr="00140EDE" w:rsidRDefault="001B4DC5" w:rsidP="00AE513A">
            <w:pPr>
              <w:pStyle w:val="NoSpacing"/>
              <w:keepNext/>
              <w:jc w:val="center"/>
            </w:pPr>
            <w:r>
              <w:t>10000</w:t>
            </w:r>
          </w:p>
        </w:tc>
      </w:tr>
    </w:tbl>
    <w:p w:rsidR="001B4DC5" w:rsidRDefault="001B4DC5" w:rsidP="001B4DC5">
      <w:pPr>
        <w:pStyle w:val="Caption"/>
      </w:pPr>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6</w:t>
      </w:r>
      <w:r w:rsidR="002569F4">
        <w:rPr>
          <w:noProof/>
        </w:rPr>
        <w:fldChar w:fldCharType="end"/>
      </w:r>
      <w:r>
        <w:t>, Configuration Example 2</w:t>
      </w:r>
    </w:p>
    <w:p w:rsidR="00570D6E" w:rsidRPr="00570D6E" w:rsidRDefault="00570D6E" w:rsidP="00570D6E"/>
    <w:p w:rsidR="001B4DC5" w:rsidRDefault="001B4DC5" w:rsidP="001B4DC5">
      <w:pPr>
        <w:keepNext/>
        <w:jc w:val="center"/>
      </w:pPr>
      <w:r>
        <w:object w:dxaOrig="5791" w:dyaOrig="886">
          <v:shape id="_x0000_i1026" type="#_x0000_t75" style="width:351.75pt;height:54pt" o:ole="">
            <v:imagedata r:id="rId14" o:title=""/>
          </v:shape>
          <o:OLEObject Type="Embed" ProgID="Visio.Drawing.15" ShapeID="_x0000_i1026" DrawAspect="Content" ObjectID="_1618405655" r:id="rId15"/>
        </w:object>
      </w:r>
    </w:p>
    <w:p w:rsidR="001B4DC5" w:rsidRDefault="001B4DC5" w:rsidP="001B4DC5">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w:t>
      </w:r>
      <w:r w:rsidR="002569F4">
        <w:rPr>
          <w:noProof/>
        </w:rPr>
        <w:fldChar w:fldCharType="end"/>
      </w:r>
      <w:r>
        <w:t>, Example 2 wiring</w:t>
      </w:r>
    </w:p>
    <w:p w:rsidR="00F2226A" w:rsidRPr="00F2226A" w:rsidRDefault="00F2226A" w:rsidP="00F2226A"/>
    <w:tbl>
      <w:tblPr>
        <w:tblW w:w="0" w:type="auto"/>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4954"/>
        <w:gridCol w:w="4972"/>
      </w:tblGrid>
      <w:tr w:rsidR="00F2226A" w:rsidTr="009E59E8">
        <w:tc>
          <w:tcPr>
            <w:tcW w:w="5076" w:type="dxa"/>
            <w:tcBorders>
              <w:bottom w:val="nil"/>
              <w:right w:val="nil"/>
            </w:tcBorders>
            <w:shd w:val="clear" w:color="auto" w:fill="70AD47"/>
          </w:tcPr>
          <w:p w:rsidR="00F2226A" w:rsidRPr="001A0B2D" w:rsidRDefault="00F2226A" w:rsidP="009E59E8">
            <w:pPr>
              <w:rPr>
                <w:b/>
                <w:bCs/>
                <w:color w:val="FFFFFF"/>
              </w:rPr>
            </w:pPr>
            <w:r w:rsidRPr="001A0B2D">
              <w:rPr>
                <w:b/>
                <w:bCs/>
                <w:color w:val="FFFFFF"/>
              </w:rPr>
              <w:t>SW2, SW1, SW0</w:t>
            </w:r>
          </w:p>
        </w:tc>
        <w:tc>
          <w:tcPr>
            <w:tcW w:w="5076" w:type="dxa"/>
            <w:shd w:val="clear" w:color="auto" w:fill="70AD47"/>
          </w:tcPr>
          <w:p w:rsidR="00F2226A" w:rsidRPr="001A0B2D" w:rsidRDefault="00F2226A" w:rsidP="009E59E8">
            <w:pPr>
              <w:rPr>
                <w:b/>
                <w:bCs/>
                <w:color w:val="FFFFFF"/>
              </w:rPr>
            </w:pPr>
            <w:r w:rsidRPr="001A0B2D">
              <w:rPr>
                <w:b/>
                <w:bCs/>
                <w:color w:val="FFFFFF"/>
              </w:rPr>
              <w:t>Filters</w:t>
            </w:r>
          </w:p>
        </w:tc>
      </w:tr>
      <w:tr w:rsidR="00F2226A" w:rsidTr="009E59E8">
        <w:tc>
          <w:tcPr>
            <w:tcW w:w="5076" w:type="dxa"/>
            <w:tcBorders>
              <w:top w:val="single" w:sz="4" w:space="0" w:color="70AD47"/>
              <w:bottom w:val="single" w:sz="4" w:space="0" w:color="70AD47"/>
              <w:right w:val="nil"/>
            </w:tcBorders>
            <w:shd w:val="clear" w:color="auto" w:fill="FFFFFF"/>
          </w:tcPr>
          <w:p w:rsidR="00F2226A" w:rsidRPr="001A0B2D" w:rsidRDefault="00F2226A" w:rsidP="009E59E8">
            <w:pPr>
              <w:rPr>
                <w:b/>
                <w:bCs/>
              </w:rPr>
            </w:pPr>
            <w:r w:rsidRPr="001A0B2D">
              <w:rPr>
                <w:b/>
                <w:bCs/>
              </w:rPr>
              <w:t>0 0 0</w:t>
            </w:r>
          </w:p>
        </w:tc>
        <w:tc>
          <w:tcPr>
            <w:tcW w:w="5076" w:type="dxa"/>
            <w:tcBorders>
              <w:top w:val="single" w:sz="4" w:space="0" w:color="70AD47"/>
              <w:bottom w:val="single" w:sz="4" w:space="0" w:color="70AD47"/>
            </w:tcBorders>
            <w:shd w:val="clear" w:color="auto" w:fill="auto"/>
          </w:tcPr>
          <w:p w:rsidR="00F2226A" w:rsidRDefault="00F2226A" w:rsidP="009E59E8">
            <w:r>
              <w:t>Transparent</w:t>
            </w:r>
          </w:p>
        </w:tc>
      </w:tr>
      <w:tr w:rsidR="00F2226A" w:rsidTr="009E59E8">
        <w:tc>
          <w:tcPr>
            <w:tcW w:w="5076" w:type="dxa"/>
            <w:tcBorders>
              <w:right w:val="nil"/>
            </w:tcBorders>
            <w:shd w:val="clear" w:color="auto" w:fill="FFFFFF"/>
          </w:tcPr>
          <w:p w:rsidR="00F2226A" w:rsidRPr="001A0B2D" w:rsidRDefault="00F2226A" w:rsidP="009E59E8">
            <w:pPr>
              <w:rPr>
                <w:b/>
                <w:bCs/>
              </w:rPr>
            </w:pPr>
            <w:r w:rsidRPr="001A0B2D">
              <w:rPr>
                <w:b/>
                <w:bCs/>
              </w:rPr>
              <w:t>0 0 1</w:t>
            </w:r>
          </w:p>
        </w:tc>
        <w:tc>
          <w:tcPr>
            <w:tcW w:w="5076" w:type="dxa"/>
            <w:shd w:val="clear" w:color="auto" w:fill="auto"/>
          </w:tcPr>
          <w:p w:rsidR="00F2226A" w:rsidRDefault="00F2226A" w:rsidP="009E59E8">
            <w:r>
              <w:t>Dead stuck pixel correction</w:t>
            </w:r>
          </w:p>
        </w:tc>
      </w:tr>
      <w:tr w:rsidR="00F2226A" w:rsidTr="009E59E8">
        <w:tc>
          <w:tcPr>
            <w:tcW w:w="5076" w:type="dxa"/>
            <w:tcBorders>
              <w:top w:val="single" w:sz="4" w:space="0" w:color="70AD47"/>
              <w:bottom w:val="single" w:sz="4" w:space="0" w:color="70AD47"/>
              <w:right w:val="nil"/>
            </w:tcBorders>
            <w:shd w:val="clear" w:color="auto" w:fill="FFFFFF"/>
          </w:tcPr>
          <w:p w:rsidR="00F2226A" w:rsidRPr="001A0B2D" w:rsidRDefault="00F2226A" w:rsidP="009E59E8">
            <w:pPr>
              <w:rPr>
                <w:b/>
                <w:bCs/>
              </w:rPr>
            </w:pPr>
            <w:r w:rsidRPr="001A0B2D">
              <w:rPr>
                <w:b/>
                <w:bCs/>
              </w:rPr>
              <w:t>0 1 0</w:t>
            </w:r>
          </w:p>
        </w:tc>
        <w:tc>
          <w:tcPr>
            <w:tcW w:w="5076" w:type="dxa"/>
            <w:tcBorders>
              <w:top w:val="single" w:sz="4" w:space="0" w:color="70AD47"/>
              <w:bottom w:val="single" w:sz="4" w:space="0" w:color="70AD47"/>
            </w:tcBorders>
            <w:shd w:val="clear" w:color="auto" w:fill="auto"/>
          </w:tcPr>
          <w:p w:rsidR="00F2226A" w:rsidRDefault="00F2226A" w:rsidP="009E59E8">
            <w:r>
              <w:t>Median filter</w:t>
            </w:r>
          </w:p>
        </w:tc>
      </w:tr>
      <w:tr w:rsidR="00F2226A" w:rsidTr="009E59E8">
        <w:tc>
          <w:tcPr>
            <w:tcW w:w="5076" w:type="dxa"/>
            <w:tcBorders>
              <w:right w:val="nil"/>
            </w:tcBorders>
            <w:shd w:val="clear" w:color="auto" w:fill="FFFFFF"/>
          </w:tcPr>
          <w:p w:rsidR="00F2226A" w:rsidRPr="001A0B2D" w:rsidRDefault="00F2226A" w:rsidP="009E59E8">
            <w:pPr>
              <w:rPr>
                <w:b/>
                <w:bCs/>
              </w:rPr>
            </w:pPr>
            <w:r w:rsidRPr="001A0B2D">
              <w:rPr>
                <w:b/>
                <w:bCs/>
              </w:rPr>
              <w:t>0 1 1</w:t>
            </w:r>
          </w:p>
        </w:tc>
        <w:tc>
          <w:tcPr>
            <w:tcW w:w="5076" w:type="dxa"/>
            <w:shd w:val="clear" w:color="auto" w:fill="auto"/>
          </w:tcPr>
          <w:p w:rsidR="00F2226A" w:rsidRDefault="00F2226A" w:rsidP="009E59E8">
            <w:r>
              <w:t>Laplace filter</w:t>
            </w:r>
          </w:p>
        </w:tc>
      </w:tr>
      <w:tr w:rsidR="00F2226A" w:rsidTr="009E59E8">
        <w:tc>
          <w:tcPr>
            <w:tcW w:w="5076" w:type="dxa"/>
            <w:tcBorders>
              <w:top w:val="single" w:sz="4" w:space="0" w:color="70AD47"/>
              <w:bottom w:val="single" w:sz="4" w:space="0" w:color="70AD47"/>
              <w:right w:val="nil"/>
            </w:tcBorders>
            <w:shd w:val="clear" w:color="auto" w:fill="FFFFFF"/>
          </w:tcPr>
          <w:p w:rsidR="00F2226A" w:rsidRPr="001A0B2D" w:rsidRDefault="00F2226A" w:rsidP="009E59E8">
            <w:pPr>
              <w:rPr>
                <w:b/>
                <w:bCs/>
              </w:rPr>
            </w:pPr>
            <w:r w:rsidRPr="001A0B2D">
              <w:rPr>
                <w:b/>
                <w:bCs/>
              </w:rPr>
              <w:t>1 0 0</w:t>
            </w:r>
          </w:p>
        </w:tc>
        <w:tc>
          <w:tcPr>
            <w:tcW w:w="5076" w:type="dxa"/>
            <w:tcBorders>
              <w:top w:val="single" w:sz="4" w:space="0" w:color="70AD47"/>
              <w:bottom w:val="single" w:sz="4" w:space="0" w:color="70AD47"/>
            </w:tcBorders>
            <w:shd w:val="clear" w:color="auto" w:fill="auto"/>
          </w:tcPr>
          <w:p w:rsidR="00F2226A" w:rsidRDefault="00F2226A" w:rsidP="009E59E8">
            <w:r>
              <w:t>Smoothing filter</w:t>
            </w:r>
          </w:p>
        </w:tc>
      </w:tr>
      <w:tr w:rsidR="00F2226A" w:rsidTr="009E59E8">
        <w:tc>
          <w:tcPr>
            <w:tcW w:w="5076" w:type="dxa"/>
            <w:tcBorders>
              <w:right w:val="nil"/>
            </w:tcBorders>
            <w:shd w:val="clear" w:color="auto" w:fill="FFFFFF"/>
          </w:tcPr>
          <w:p w:rsidR="00F2226A" w:rsidRPr="001A0B2D" w:rsidRDefault="00F2226A" w:rsidP="009E59E8">
            <w:pPr>
              <w:rPr>
                <w:b/>
                <w:bCs/>
              </w:rPr>
            </w:pPr>
            <w:r w:rsidRPr="001A0B2D">
              <w:rPr>
                <w:b/>
                <w:bCs/>
              </w:rPr>
              <w:t>1 0 1</w:t>
            </w:r>
          </w:p>
        </w:tc>
        <w:tc>
          <w:tcPr>
            <w:tcW w:w="5076" w:type="dxa"/>
            <w:shd w:val="clear" w:color="auto" w:fill="auto"/>
          </w:tcPr>
          <w:p w:rsidR="00F2226A" w:rsidRDefault="00F2226A" w:rsidP="009E59E8">
            <w:r>
              <w:t>Sharpening filter</w:t>
            </w:r>
          </w:p>
        </w:tc>
      </w:tr>
      <w:tr w:rsidR="00F2226A" w:rsidTr="009E59E8">
        <w:tc>
          <w:tcPr>
            <w:tcW w:w="5076" w:type="dxa"/>
            <w:tcBorders>
              <w:top w:val="single" w:sz="4" w:space="0" w:color="70AD47"/>
              <w:bottom w:val="single" w:sz="4" w:space="0" w:color="70AD47"/>
              <w:right w:val="nil"/>
            </w:tcBorders>
            <w:shd w:val="clear" w:color="auto" w:fill="FFFFFF"/>
          </w:tcPr>
          <w:p w:rsidR="00F2226A" w:rsidRPr="001A0B2D" w:rsidRDefault="00F2226A" w:rsidP="009E59E8">
            <w:pPr>
              <w:rPr>
                <w:b/>
                <w:bCs/>
              </w:rPr>
            </w:pPr>
            <w:r w:rsidRPr="001A0B2D">
              <w:rPr>
                <w:b/>
                <w:bCs/>
              </w:rPr>
              <w:t>1 1 0</w:t>
            </w:r>
          </w:p>
        </w:tc>
        <w:tc>
          <w:tcPr>
            <w:tcW w:w="5076" w:type="dxa"/>
            <w:tcBorders>
              <w:top w:val="single" w:sz="4" w:space="0" w:color="70AD47"/>
              <w:bottom w:val="single" w:sz="4" w:space="0" w:color="70AD47"/>
            </w:tcBorders>
            <w:shd w:val="clear" w:color="auto" w:fill="auto"/>
          </w:tcPr>
          <w:p w:rsidR="00F2226A" w:rsidRDefault="00F2226A" w:rsidP="009E59E8">
            <w:r>
              <w:t>Smooth + Laplace filter</w:t>
            </w:r>
          </w:p>
        </w:tc>
      </w:tr>
      <w:tr w:rsidR="00F2226A" w:rsidTr="009E59E8">
        <w:tc>
          <w:tcPr>
            <w:tcW w:w="5076" w:type="dxa"/>
            <w:tcBorders>
              <w:right w:val="nil"/>
            </w:tcBorders>
            <w:shd w:val="clear" w:color="auto" w:fill="FFFFFF"/>
          </w:tcPr>
          <w:p w:rsidR="00F2226A" w:rsidRPr="001A0B2D" w:rsidRDefault="00F2226A" w:rsidP="009E59E8">
            <w:pPr>
              <w:rPr>
                <w:b/>
                <w:bCs/>
              </w:rPr>
            </w:pPr>
            <w:r w:rsidRPr="001A0B2D">
              <w:rPr>
                <w:b/>
                <w:bCs/>
              </w:rPr>
              <w:t>1 1 1</w:t>
            </w:r>
          </w:p>
        </w:tc>
        <w:tc>
          <w:tcPr>
            <w:tcW w:w="5076" w:type="dxa"/>
            <w:shd w:val="clear" w:color="auto" w:fill="auto"/>
          </w:tcPr>
          <w:p w:rsidR="00F2226A" w:rsidRDefault="00F2226A" w:rsidP="00F2226A">
            <w:pPr>
              <w:keepNext/>
            </w:pPr>
            <w:r>
              <w:t>Smooth + Sharpening + Laplace filter</w:t>
            </w:r>
          </w:p>
        </w:tc>
      </w:tr>
    </w:tbl>
    <w:p w:rsidR="00F2226A" w:rsidRDefault="00F2226A" w:rsidP="00F2226A">
      <w:pPr>
        <w:pStyle w:val="Caption"/>
      </w:pPr>
      <w:r>
        <w:t xml:space="preserve">Table </w:t>
      </w:r>
      <w:r w:rsidR="00130EE6">
        <w:rPr>
          <w:noProof/>
        </w:rPr>
        <w:fldChar w:fldCharType="begin"/>
      </w:r>
      <w:r w:rsidR="00130EE6">
        <w:rPr>
          <w:noProof/>
        </w:rPr>
        <w:instrText xml:space="preserve"> SEQ Table \* ARABIC </w:instrText>
      </w:r>
      <w:r w:rsidR="00130EE6">
        <w:rPr>
          <w:noProof/>
        </w:rPr>
        <w:fldChar w:fldCharType="separate"/>
      </w:r>
      <w:r>
        <w:rPr>
          <w:noProof/>
        </w:rPr>
        <w:t>7</w:t>
      </w:r>
      <w:r w:rsidR="00130EE6">
        <w:rPr>
          <w:noProof/>
        </w:rPr>
        <w:fldChar w:fldCharType="end"/>
      </w:r>
      <w:r>
        <w:t>, Switch configurations for filters</w:t>
      </w:r>
    </w:p>
    <w:p w:rsidR="005E3DE2" w:rsidRPr="005E3DE2" w:rsidRDefault="005E3DE2" w:rsidP="005E3DE2"/>
    <w:p w:rsidR="00F2226A" w:rsidRDefault="005E3DE2" w:rsidP="005E3DE2">
      <w:pPr>
        <w:pStyle w:val="ListParagraph"/>
        <w:numPr>
          <w:ilvl w:val="0"/>
          <w:numId w:val="6"/>
        </w:numPr>
      </w:pPr>
      <w:r>
        <w:t>Switch configs can be changed only when module is disabled</w:t>
      </w:r>
    </w:p>
    <w:p w:rsidR="005E3DE2" w:rsidRDefault="005E3DE2" w:rsidP="005E3DE2">
      <w:pPr>
        <w:pStyle w:val="ListParagraph"/>
        <w:numPr>
          <w:ilvl w:val="0"/>
          <w:numId w:val="6"/>
        </w:numPr>
      </w:pPr>
      <w:r>
        <w:t>SW3 changes between original i9mage and camera input</w:t>
      </w:r>
    </w:p>
    <w:p w:rsidR="00C35A77" w:rsidRDefault="00C35A77" w:rsidP="005E3DE2">
      <w:pPr>
        <w:pStyle w:val="ListParagraph"/>
        <w:numPr>
          <w:ilvl w:val="0"/>
          <w:numId w:val="6"/>
        </w:numPr>
      </w:pPr>
      <w:r>
        <w:t>For testing and image must be copied to an SD card all color planes in 3 different files. These will be read and written to the DDR memory to the specified address in the C code</w:t>
      </w:r>
    </w:p>
    <w:p w:rsidR="00F2226A" w:rsidRDefault="00F2226A" w:rsidP="00F2226A">
      <w:pPr>
        <w:keepNext/>
      </w:pPr>
      <w:r>
        <w:object w:dxaOrig="9630" w:dyaOrig="2415">
          <v:shape id="_x0000_i1027" type="#_x0000_t75" style="width:482.25pt;height:120.75pt" o:ole="">
            <v:imagedata r:id="rId16" o:title=""/>
          </v:shape>
          <o:OLEObject Type="Embed" ProgID="Visio.Drawing.15" ShapeID="_x0000_i1027" DrawAspect="Content" ObjectID="_1618405656" r:id="rId17"/>
        </w:object>
      </w:r>
    </w:p>
    <w:p w:rsidR="00F2226A" w:rsidRDefault="00F2226A" w:rsidP="00F2226A">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GPIO bits for buttons and switches</w:t>
      </w:r>
    </w:p>
    <w:p w:rsidR="00F2226A" w:rsidRPr="00F2226A" w:rsidRDefault="00F2226A" w:rsidP="00F2226A"/>
    <w:p w:rsidR="00F2226A" w:rsidRPr="00F2226A" w:rsidRDefault="00F2226A" w:rsidP="00F2226A"/>
    <w:p w:rsidR="001B4DC5" w:rsidRPr="00770AEF" w:rsidRDefault="001B4DC5" w:rsidP="00770AEF">
      <w:pPr>
        <w:rPr>
          <w:b/>
        </w:rPr>
      </w:pPr>
      <w:bookmarkStart w:id="6" w:name="_Toc525200094"/>
      <w:bookmarkStart w:id="7" w:name="_Toc525210343"/>
      <w:bookmarkEnd w:id="6"/>
      <w:r w:rsidRPr="00770AEF">
        <w:rPr>
          <w:b/>
        </w:rPr>
        <w:t>Line Buffer features</w:t>
      </w:r>
      <w:bookmarkEnd w:id="7"/>
    </w:p>
    <w:p w:rsidR="001B4DC5" w:rsidRDefault="001B4DC5" w:rsidP="00786CF8">
      <w:pPr>
        <w:pStyle w:val="ListParagraph"/>
        <w:numPr>
          <w:ilvl w:val="0"/>
          <w:numId w:val="8"/>
        </w:numPr>
      </w:pPr>
      <w:r>
        <w:t xml:space="preserve">Byte/pixel input data (8-bit each pixel) </w:t>
      </w:r>
    </w:p>
    <w:p w:rsidR="001B4DC5" w:rsidRDefault="001B4DC5" w:rsidP="00786CF8">
      <w:pPr>
        <w:pStyle w:val="ListParagraph"/>
        <w:numPr>
          <w:ilvl w:val="0"/>
          <w:numId w:val="8"/>
        </w:numPr>
      </w:pPr>
      <w:r w:rsidRPr="006833D4">
        <w:rPr>
          <w:b/>
        </w:rPr>
        <w:t>FI</w:t>
      </w:r>
      <w:r>
        <w:t xml:space="preserve"> input</w:t>
      </w:r>
    </w:p>
    <w:p w:rsidR="001B4DC5" w:rsidRDefault="001B4DC5" w:rsidP="00786CF8">
      <w:pPr>
        <w:pStyle w:val="ListParagraph"/>
        <w:numPr>
          <w:ilvl w:val="0"/>
          <w:numId w:val="8"/>
        </w:numPr>
      </w:pPr>
      <w:r>
        <w:t>3x3 image segment output</w:t>
      </w:r>
    </w:p>
    <w:p w:rsidR="006805DD" w:rsidRDefault="001B4DC5" w:rsidP="002B2796">
      <w:pPr>
        <w:pStyle w:val="ListParagraph"/>
        <w:numPr>
          <w:ilvl w:val="0"/>
          <w:numId w:val="8"/>
        </w:numPr>
      </w:pPr>
      <w:r>
        <w:t xml:space="preserve">Adapts </w:t>
      </w:r>
      <w:r w:rsidRPr="006833D4">
        <w:rPr>
          <w:b/>
        </w:rPr>
        <w:t>FI</w:t>
      </w:r>
      <w:r>
        <w:rPr>
          <w:b/>
        </w:rPr>
        <w:t xml:space="preserve"> </w:t>
      </w:r>
      <w:r>
        <w:t>control signals for the output frame</w:t>
      </w:r>
    </w:p>
    <w:p w:rsidR="002B2796" w:rsidRPr="006833D4" w:rsidRDefault="002B2796" w:rsidP="002B2796">
      <w:pPr>
        <w:pStyle w:val="ListParagraph"/>
        <w:numPr>
          <w:ilvl w:val="0"/>
          <w:numId w:val="8"/>
        </w:numPr>
      </w:pPr>
      <w:r>
        <w:t>Self-reset at start of frame</w:t>
      </w:r>
    </w:p>
    <w:p w:rsidR="001B4DC5" w:rsidRPr="00770AEF" w:rsidRDefault="001B4DC5" w:rsidP="00770AEF">
      <w:pPr>
        <w:rPr>
          <w:b/>
        </w:rPr>
      </w:pPr>
      <w:bookmarkStart w:id="8" w:name="_Toc525210344"/>
      <w:r w:rsidRPr="00770AEF">
        <w:rPr>
          <w:b/>
        </w:rPr>
        <w:t>Filter features</w:t>
      </w:r>
      <w:bookmarkEnd w:id="8"/>
    </w:p>
    <w:p w:rsidR="001B4DC5" w:rsidRDefault="001B4DC5" w:rsidP="006805DD">
      <w:pPr>
        <w:pStyle w:val="ListParagraph"/>
        <w:numPr>
          <w:ilvl w:val="0"/>
          <w:numId w:val="7"/>
        </w:numPr>
      </w:pPr>
      <w:r>
        <w:t>Byte/pixel input (</w:t>
      </w:r>
      <w:r w:rsidR="006805DD">
        <w:t>24</w:t>
      </w:r>
      <w:r>
        <w:t>-bit each pixel)</w:t>
      </w:r>
    </w:p>
    <w:p w:rsidR="001B4DC5" w:rsidRDefault="001B4DC5" w:rsidP="00786CF8">
      <w:pPr>
        <w:pStyle w:val="ListParagraph"/>
        <w:numPr>
          <w:ilvl w:val="0"/>
          <w:numId w:val="7"/>
        </w:numPr>
      </w:pPr>
      <w:r>
        <w:t>Uses a configuration threshold for the permitted maximum error</w:t>
      </w:r>
    </w:p>
    <w:p w:rsidR="001B4DC5" w:rsidRDefault="001B4DC5" w:rsidP="00786CF8">
      <w:pPr>
        <w:pStyle w:val="ListParagraph"/>
        <w:numPr>
          <w:ilvl w:val="0"/>
          <w:numId w:val="7"/>
        </w:numPr>
      </w:pPr>
      <w:r>
        <w:t>Output has the same size as the input, but with junk data on 1-pixel border</w:t>
      </w:r>
      <w:r w:rsidR="006805DD">
        <w:t xml:space="preserve"> for each filter applied</w:t>
      </w:r>
    </w:p>
    <w:p w:rsidR="001B4DC5" w:rsidRPr="0007376C" w:rsidRDefault="001B4DC5" w:rsidP="00786CF8">
      <w:pPr>
        <w:pStyle w:val="ListParagraph"/>
        <w:numPr>
          <w:ilvl w:val="0"/>
          <w:numId w:val="7"/>
        </w:numPr>
      </w:pPr>
      <w:r>
        <w:t xml:space="preserve">Input and output both on </w:t>
      </w:r>
      <w:r w:rsidRPr="001D477A">
        <w:rPr>
          <w:b/>
        </w:rPr>
        <w:t>FI</w:t>
      </w:r>
    </w:p>
    <w:p w:rsidR="001B4DC5" w:rsidRPr="009510AA" w:rsidRDefault="001B4DC5" w:rsidP="002B2796">
      <w:pPr>
        <w:pStyle w:val="Heading4"/>
      </w:pPr>
      <w:bookmarkStart w:id="9" w:name="_Toc525210345"/>
      <w:r w:rsidRPr="00770AEF">
        <w:rPr>
          <w:b/>
          <w:u w:val="none"/>
        </w:rPr>
        <w:t>Additional features</w:t>
      </w:r>
      <w:r w:rsidRPr="009510AA">
        <w:t>:</w:t>
      </w:r>
      <w:bookmarkEnd w:id="9"/>
      <w:r w:rsidRPr="009510AA">
        <w:t xml:space="preserve"> </w:t>
      </w:r>
    </w:p>
    <w:p w:rsidR="001B4DC5" w:rsidRDefault="001B4DC5" w:rsidP="00786CF8">
      <w:pPr>
        <w:pStyle w:val="ListParagraph"/>
        <w:numPr>
          <w:ilvl w:val="0"/>
          <w:numId w:val="9"/>
        </w:numPr>
      </w:pPr>
      <w:r w:rsidRPr="0007376C">
        <w:rPr>
          <w:u w:val="single"/>
        </w:rPr>
        <w:t>Sharpening filter</w:t>
      </w:r>
      <w:r>
        <w:t xml:space="preserve"> has a coefficient of the mask that is added to the input image, the number is an integer on 4 bits</w:t>
      </w:r>
    </w:p>
    <w:p w:rsidR="001B4DC5" w:rsidRDefault="001B4DC5" w:rsidP="00786CF8">
      <w:pPr>
        <w:pStyle w:val="ListParagraph"/>
        <w:numPr>
          <w:ilvl w:val="0"/>
          <w:numId w:val="9"/>
        </w:numPr>
      </w:pPr>
      <w:r w:rsidRPr="0007376C">
        <w:rPr>
          <w:u w:val="single"/>
        </w:rPr>
        <w:t>Dead pixel correction</w:t>
      </w:r>
      <w:r>
        <w:t xml:space="preserve"> uses a threshold for the permitted maximum error</w:t>
      </w:r>
    </w:p>
    <w:p w:rsidR="001B4DC5" w:rsidRPr="007611A1" w:rsidRDefault="001B4DC5" w:rsidP="001B4DC5">
      <w:pPr>
        <w:pStyle w:val="ListParagraph"/>
        <w:ind w:left="1080"/>
      </w:pPr>
      <w:r w:rsidRPr="007611A1">
        <w:t xml:space="preserve">See </w:t>
      </w:r>
      <w:r w:rsidRPr="005A5733">
        <w:rPr>
          <w:i/>
        </w:rPr>
        <w:fldChar w:fldCharType="begin"/>
      </w:r>
      <w:r w:rsidRPr="005A5733">
        <w:rPr>
          <w:i/>
        </w:rPr>
        <w:instrText xml:space="preserve"> REF _Ref525207121 \h </w:instrText>
      </w:r>
      <w:r>
        <w:rPr>
          <w:i/>
        </w:rPr>
        <w:instrText xml:space="preserve"> \* MERGEFORMAT </w:instrText>
      </w:r>
      <w:r w:rsidRPr="005A5733">
        <w:rPr>
          <w:i/>
        </w:rPr>
      </w:r>
      <w:r w:rsidRPr="005A5733">
        <w:rPr>
          <w:i/>
        </w:rPr>
        <w:fldChar w:fldCharType="separate"/>
      </w:r>
      <w:r w:rsidRPr="005A5733">
        <w:rPr>
          <w:i/>
        </w:rPr>
        <w:t xml:space="preserve">Table </w:t>
      </w:r>
      <w:r w:rsidRPr="005A5733">
        <w:rPr>
          <w:i/>
          <w:noProof/>
        </w:rPr>
        <w:t>1</w:t>
      </w:r>
      <w:r w:rsidRPr="005A5733">
        <w:rPr>
          <w:i/>
        </w:rPr>
        <w:fldChar w:fldCharType="end"/>
      </w:r>
      <w:r>
        <w:t xml:space="preserve"> and </w:t>
      </w:r>
      <w:r w:rsidRPr="005A5733">
        <w:rPr>
          <w:i/>
        </w:rPr>
        <w:fldChar w:fldCharType="begin"/>
      </w:r>
      <w:r w:rsidRPr="005A5733">
        <w:rPr>
          <w:i/>
        </w:rPr>
        <w:instrText xml:space="preserve"> REF _Ref525207127 \h </w:instrText>
      </w:r>
      <w:r>
        <w:rPr>
          <w:i/>
        </w:rPr>
        <w:instrText xml:space="preserve"> \* MERGEFORMAT </w:instrText>
      </w:r>
      <w:r w:rsidRPr="005A5733">
        <w:rPr>
          <w:i/>
        </w:rPr>
      </w:r>
      <w:r w:rsidRPr="005A5733">
        <w:rPr>
          <w:i/>
        </w:rPr>
        <w:fldChar w:fldCharType="separate"/>
      </w:r>
      <w:r w:rsidRPr="005A5733">
        <w:rPr>
          <w:i/>
        </w:rPr>
        <w:t xml:space="preserve">Table </w:t>
      </w:r>
      <w:r w:rsidRPr="005A5733">
        <w:rPr>
          <w:i/>
          <w:noProof/>
        </w:rPr>
        <w:t>3</w:t>
      </w:r>
      <w:r w:rsidRPr="005A5733">
        <w:rPr>
          <w:i/>
        </w:rPr>
        <w:fldChar w:fldCharType="end"/>
      </w:r>
      <w:r>
        <w:t xml:space="preserve"> for details</w:t>
      </w:r>
    </w:p>
    <w:p w:rsidR="000D12D6" w:rsidRDefault="000D12D6" w:rsidP="000D12D6">
      <w:pPr>
        <w:rPr>
          <w:rFonts w:cs="Arial"/>
          <w:szCs w:val="22"/>
        </w:rPr>
      </w:pPr>
    </w:p>
    <w:p w:rsidR="008015EA" w:rsidRPr="008015EA" w:rsidRDefault="00D9697E" w:rsidP="0073365C">
      <w:pPr>
        <w:pStyle w:val="Heading2"/>
      </w:pPr>
      <w:bookmarkStart w:id="10" w:name="_Toc7791705"/>
      <w:r>
        <w:t>Design Overview</w:t>
      </w:r>
      <w:bookmarkEnd w:id="10"/>
    </w:p>
    <w:p w:rsidR="00577491" w:rsidRDefault="00577491" w:rsidP="00577491">
      <w:pPr>
        <w:rPr>
          <w:rFonts w:cs="Arial"/>
          <w:szCs w:val="22"/>
        </w:rPr>
      </w:pPr>
    </w:p>
    <w:p w:rsidR="001B4DC5" w:rsidRDefault="001B4DC5" w:rsidP="00577491">
      <w:r>
        <w:t xml:space="preserve">The </w:t>
      </w:r>
      <w:r>
        <w:rPr>
          <w:b/>
        </w:rPr>
        <w:t>Ir_filters</w:t>
      </w:r>
      <w:r>
        <w:t xml:space="preserve"> module applies 5 different image processing algorithms in a user defined number and order on an input IR image (a single plane of data). </w:t>
      </w:r>
    </w:p>
    <w:p w:rsidR="001B4DC5" w:rsidRDefault="001B4DC5" w:rsidP="001B4DC5">
      <w:pPr>
        <w:keepNext/>
      </w:pPr>
      <w:r>
        <w:object w:dxaOrig="13741" w:dyaOrig="6676">
          <v:shape id="_x0000_i1028" type="#_x0000_t75" style="width:450pt;height:219.75pt" o:ole="">
            <v:imagedata r:id="rId18" o:title=""/>
          </v:shape>
          <o:OLEObject Type="Embed" ProgID="Visio.Drawing.15" ShapeID="_x0000_i1028" DrawAspect="Content" ObjectID="_1618405657" r:id="rId19"/>
        </w:object>
      </w:r>
    </w:p>
    <w:p w:rsidR="001B4DC5" w:rsidRDefault="001B4DC5" w:rsidP="001B4DC5">
      <w:pPr>
        <w:pStyle w:val="Caption"/>
      </w:pPr>
      <w:bookmarkStart w:id="11" w:name="_Ref525203491"/>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w:t>
      </w:r>
      <w:r w:rsidR="002569F4">
        <w:rPr>
          <w:noProof/>
        </w:rPr>
        <w:fldChar w:fldCharType="end"/>
      </w:r>
      <w:bookmarkStart w:id="12" w:name="_Hlk525300150"/>
      <w:r>
        <w:t xml:space="preserve">, </w:t>
      </w:r>
      <w:r w:rsidR="005E3DE2">
        <w:t>Input/output</w:t>
      </w:r>
      <w:r>
        <w:t xml:space="preserve"> format (for 1 algorithm)</w:t>
      </w:r>
      <w:bookmarkEnd w:id="11"/>
      <w:bookmarkEnd w:id="12"/>
    </w:p>
    <w:p w:rsidR="0073365C" w:rsidRPr="0073365C" w:rsidRDefault="0073365C" w:rsidP="0073365C"/>
    <w:p w:rsidR="001B4DC5" w:rsidRDefault="001B4DC5" w:rsidP="00577491">
      <w:pPr>
        <w:keepNext/>
      </w:pPr>
      <w:r>
        <w:t>The processed, output image, has the same size as the input but its borders are junk data (</w:t>
      </w:r>
      <w:r>
        <w:fldChar w:fldCharType="begin"/>
      </w:r>
      <w:r>
        <w:instrText xml:space="preserve"> REF _Ref525203491 \h </w:instrText>
      </w:r>
      <w:r>
        <w:fldChar w:fldCharType="separate"/>
      </w:r>
      <w:r>
        <w:t xml:space="preserve">Figure </w:t>
      </w:r>
      <w:r>
        <w:fldChar w:fldCharType="end"/>
      </w:r>
      <w:r w:rsidR="00577491">
        <w:t>3</w:t>
      </w:r>
      <w:r>
        <w:t>). The width of the border containing invalid values depends on the number of algorithms that is applied to the input. The size of the junk on the borders can varies between 1 and 5.</w:t>
      </w:r>
    </w:p>
    <w:p w:rsidR="0031188C" w:rsidRDefault="0031188C" w:rsidP="00577491">
      <w:pPr>
        <w:keepNext/>
      </w:pPr>
    </w:p>
    <w:p w:rsidR="0031188C" w:rsidRDefault="0031188C" w:rsidP="00577491">
      <w:pPr>
        <w:keepNext/>
      </w:pPr>
    </w:p>
    <w:p w:rsidR="0031188C" w:rsidRPr="001E2B82" w:rsidRDefault="0031188C" w:rsidP="00577491">
      <w:pPr>
        <w:keepNext/>
      </w:pPr>
    </w:p>
    <w:p w:rsidR="001B4DC5" w:rsidRDefault="001B4DC5" w:rsidP="001B4DC5">
      <w:pPr>
        <w:ind w:firstLine="720"/>
      </w:pPr>
    </w:p>
    <w:p w:rsidR="001B4DC5" w:rsidRDefault="001B4DC5" w:rsidP="001B4DC5">
      <w:pPr>
        <w:ind w:left="720"/>
      </w:pPr>
      <w:r>
        <w:t xml:space="preserve">The description of these algorithms is described in </w:t>
      </w:r>
      <w:r>
        <w:fldChar w:fldCharType="begin"/>
      </w:r>
      <w:r>
        <w:instrText xml:space="preserve"> REF _Ref525207121 \h </w:instrText>
      </w:r>
      <w:r>
        <w:fldChar w:fldCharType="separate"/>
      </w:r>
      <w:r>
        <w:t xml:space="preserve">Table </w:t>
      </w:r>
      <w:r>
        <w:rPr>
          <w:noProof/>
        </w:rPr>
        <w:t>1</w:t>
      </w:r>
      <w:r>
        <w:fldChar w:fldCharType="end"/>
      </w:r>
      <w:r>
        <w:t>:</w:t>
      </w:r>
    </w:p>
    <w:p w:rsidR="0031188C" w:rsidRDefault="0031188C" w:rsidP="001B4DC5">
      <w:pPr>
        <w:ind w:left="720"/>
      </w:pPr>
    </w:p>
    <w:tbl>
      <w:tblPr>
        <w:tblW w:w="0" w:type="auto"/>
        <w:jc w:val="center"/>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1728"/>
        <w:gridCol w:w="90"/>
        <w:gridCol w:w="7189"/>
      </w:tblGrid>
      <w:tr w:rsidR="006805DD" w:rsidTr="00570D6E">
        <w:trPr>
          <w:trHeight w:val="397"/>
          <w:jc w:val="center"/>
        </w:trPr>
        <w:tc>
          <w:tcPr>
            <w:tcW w:w="1818" w:type="dxa"/>
            <w:gridSpan w:val="2"/>
            <w:tcBorders>
              <w:bottom w:val="nil"/>
              <w:right w:val="nil"/>
            </w:tcBorders>
            <w:shd w:val="clear" w:color="auto" w:fill="70AD47"/>
          </w:tcPr>
          <w:p w:rsidR="006805DD" w:rsidRPr="0073365C" w:rsidRDefault="006805DD" w:rsidP="0073365C">
            <w:pPr>
              <w:jc w:val="center"/>
              <w:rPr>
                <w:b/>
                <w:bCs/>
                <w:color w:val="FFFFFF"/>
                <w:szCs w:val="22"/>
              </w:rPr>
            </w:pPr>
          </w:p>
          <w:p w:rsidR="00966A47" w:rsidRPr="0073365C" w:rsidRDefault="00966A47" w:rsidP="0073365C">
            <w:pPr>
              <w:jc w:val="center"/>
              <w:rPr>
                <w:b/>
                <w:bCs/>
                <w:color w:val="FFFFFF"/>
                <w:szCs w:val="22"/>
              </w:rPr>
            </w:pPr>
          </w:p>
        </w:tc>
        <w:tc>
          <w:tcPr>
            <w:tcW w:w="7189" w:type="dxa"/>
            <w:shd w:val="clear" w:color="auto" w:fill="70AD47"/>
          </w:tcPr>
          <w:p w:rsidR="006805DD" w:rsidRPr="0073365C" w:rsidRDefault="006805DD" w:rsidP="0073365C">
            <w:pPr>
              <w:jc w:val="center"/>
              <w:rPr>
                <w:b/>
                <w:bCs/>
                <w:color w:val="FFFFFF"/>
                <w:szCs w:val="22"/>
              </w:rPr>
            </w:pPr>
            <w:r w:rsidRPr="0073365C">
              <w:rPr>
                <w:b/>
                <w:bCs/>
                <w:color w:val="FFFFFF"/>
                <w:szCs w:val="22"/>
              </w:rPr>
              <w:t>Description</w:t>
            </w:r>
          </w:p>
        </w:tc>
      </w:tr>
      <w:tr w:rsidR="006805DD" w:rsidTr="00570D6E">
        <w:trPr>
          <w:jc w:val="center"/>
        </w:trPr>
        <w:tc>
          <w:tcPr>
            <w:tcW w:w="1818" w:type="dxa"/>
            <w:gridSpan w:val="2"/>
            <w:tcBorders>
              <w:top w:val="single" w:sz="4" w:space="0" w:color="70AD47"/>
              <w:bottom w:val="single" w:sz="4" w:space="0" w:color="70AD47"/>
              <w:right w:val="nil"/>
            </w:tcBorders>
            <w:shd w:val="clear" w:color="auto" w:fill="FFFFFF"/>
          </w:tcPr>
          <w:p w:rsidR="006805DD" w:rsidRPr="0073365C" w:rsidRDefault="006805DD" w:rsidP="0073365C">
            <w:pPr>
              <w:spacing w:after="160" w:line="259" w:lineRule="auto"/>
              <w:rPr>
                <w:b/>
                <w:bCs/>
                <w:szCs w:val="22"/>
              </w:rPr>
            </w:pPr>
            <w:r w:rsidRPr="0073365C">
              <w:rPr>
                <w:b/>
                <w:bCs/>
                <w:szCs w:val="22"/>
              </w:rPr>
              <w:t>Stuck/dead</w:t>
            </w:r>
            <w:r w:rsidR="00E45026" w:rsidRPr="0073365C">
              <w:rPr>
                <w:b/>
                <w:bCs/>
                <w:szCs w:val="22"/>
              </w:rPr>
              <w:t xml:space="preserve"> </w:t>
            </w:r>
            <w:r w:rsidRPr="0073365C">
              <w:rPr>
                <w:b/>
                <w:bCs/>
                <w:szCs w:val="22"/>
              </w:rPr>
              <w:t>pixel correction</w:t>
            </w:r>
          </w:p>
        </w:tc>
        <w:tc>
          <w:tcPr>
            <w:tcW w:w="7189" w:type="dxa"/>
            <w:tcBorders>
              <w:top w:val="single" w:sz="4" w:space="0" w:color="70AD47"/>
              <w:bottom w:val="single" w:sz="4" w:space="0" w:color="70AD47"/>
            </w:tcBorders>
            <w:shd w:val="clear" w:color="auto" w:fill="auto"/>
          </w:tcPr>
          <w:p w:rsidR="006805DD" w:rsidRPr="0073365C" w:rsidRDefault="006805DD" w:rsidP="0073365C">
            <w:pPr>
              <w:spacing w:after="160" w:line="259" w:lineRule="auto"/>
              <w:rPr>
                <w:szCs w:val="22"/>
              </w:rPr>
            </w:pPr>
            <w:r w:rsidRPr="0073365C">
              <w:rPr>
                <w:szCs w:val="22"/>
              </w:rPr>
              <w:t>Correct dead or stucked pixels in an image, caused by the sensor, by verifying if the center pixel is more different from its neighbors. If the difference is higher than a specified threshold, it is replaced by with the average of its neighbo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619"/>
              <w:gridCol w:w="619"/>
            </w:tblGrid>
            <w:tr w:rsidR="006805DD" w:rsidTr="004710FB">
              <w:trPr>
                <w:jc w:val="center"/>
              </w:trPr>
              <w:tc>
                <w:tcPr>
                  <w:tcW w:w="618"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1</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3</m:t>
                          </m:r>
                        </m:sub>
                      </m:sSub>
                    </m:oMath>
                  </m:oMathPara>
                </w:p>
              </w:tc>
            </w:tr>
            <w:tr w:rsidR="006805DD" w:rsidTr="004710FB">
              <w:trPr>
                <w:jc w:val="center"/>
              </w:trPr>
              <w:tc>
                <w:tcPr>
                  <w:tcW w:w="618"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4</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in</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5</m:t>
                          </m:r>
                        </m:sub>
                      </m:sSub>
                    </m:oMath>
                  </m:oMathPara>
                </w:p>
              </w:tc>
            </w:tr>
            <w:tr w:rsidR="006805DD" w:rsidTr="004710FB">
              <w:trPr>
                <w:jc w:val="center"/>
              </w:trPr>
              <w:tc>
                <w:tcPr>
                  <w:tcW w:w="618"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6</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7</m:t>
                          </m:r>
                        </m:sub>
                      </m:sSub>
                    </m:oMath>
                  </m:oMathPara>
                </w:p>
              </w:tc>
              <w:tc>
                <w:tcPr>
                  <w:tcW w:w="619" w:type="dxa"/>
                  <w:shd w:val="clear" w:color="auto" w:fill="auto"/>
                </w:tcPr>
                <w:p w:rsidR="006805DD" w:rsidRPr="009E0AD1" w:rsidRDefault="00393F6D" w:rsidP="004710FB">
                  <w:pPr>
                    <w:spacing w:after="160"/>
                    <w:rPr>
                      <w:szCs w:val="22"/>
                    </w:rPr>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8</m:t>
                          </m:r>
                        </m:sub>
                      </m:sSub>
                    </m:oMath>
                  </m:oMathPara>
                </w:p>
              </w:tc>
            </w:tr>
          </w:tbl>
          <w:p w:rsidR="006805DD" w:rsidRPr="009E0AD1" w:rsidRDefault="00393F6D" w:rsidP="0073365C">
            <w:pPr>
              <w:spacing w:after="160" w:line="259" w:lineRule="auto"/>
              <w:rPr>
                <w:szCs w:val="22"/>
              </w:rPr>
            </w:pPr>
            <m:oMathPara>
              <m:oMath>
                <m:sSub>
                  <m:sSubPr>
                    <m:ctrlPr>
                      <w:rPr>
                        <w:rFonts w:ascii="Cambria Math" w:hAnsi="Cambria Math"/>
                        <w:i/>
                      </w:rPr>
                    </m:ctrlPr>
                  </m:sSubPr>
                  <m:e>
                    <m:r>
                      <w:rPr>
                        <w:rFonts w:ascii="Cambria Math" w:hAnsi="Cambria Math"/>
                      </w:rPr>
                      <m:t>P</m:t>
                    </m:r>
                  </m:e>
                  <m:sub>
                    <m:r>
                      <w:rPr>
                        <w:rFonts w:ascii="Cambria Math" w:hAnsi="Cambria Math"/>
                      </w:rPr>
                      <m:t>out</m:t>
                    </m:r>
                  </m:sub>
                </m:sSub>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lt;threshold, i=</m:t>
                          </m:r>
                          <m:bar>
                            <m:barPr>
                              <m:pos m:val="top"/>
                              <m:ctrlPr>
                                <w:rPr>
                                  <w:rFonts w:ascii="Cambria Math" w:hAnsi="Cambria Math"/>
                                  <w:i/>
                                </w:rPr>
                              </m:ctrlPr>
                            </m:barPr>
                            <m:e>
                              <m:r>
                                <w:rPr>
                                  <w:rFonts w:ascii="Cambria Math" w:hAnsi="Cambria Math"/>
                                </w:rPr>
                                <m:t>1, 8</m:t>
                              </m:r>
                            </m:e>
                          </m:bar>
                        </m:e>
                      </m:mr>
                      <m:mr>
                        <m:e>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8</m:t>
                              </m:r>
                            </m:sup>
                            <m:e>
                              <m:sSub>
                                <m:sSubPr>
                                  <m:ctrlPr>
                                    <w:rPr>
                                      <w:rFonts w:ascii="Cambria Math" w:hAnsi="Cambria Math"/>
                                      <w:i/>
                                    </w:rPr>
                                  </m:ctrlPr>
                                </m:sSubPr>
                                <m:e>
                                  <m:r>
                                    <w:rPr>
                                      <w:rFonts w:ascii="Cambria Math" w:hAnsi="Cambria Math"/>
                                    </w:rPr>
                                    <m:t>N</m:t>
                                  </m:r>
                                </m:e>
                                <m:sub>
                                  <m:r>
                                    <w:rPr>
                                      <w:rFonts w:ascii="Cambria Math" w:hAnsi="Cambria Math"/>
                                    </w:rPr>
                                    <m:t>i</m:t>
                                  </m:r>
                                </m:sub>
                              </m:sSub>
                            </m:e>
                          </m:nary>
                          <m:r>
                            <w:rPr>
                              <w:rFonts w:ascii="Cambria Math" w:hAnsi="Cambria Math"/>
                            </w:rPr>
                            <m:t xml:space="preserve">, otherwise                                                    </m:t>
                          </m:r>
                        </m:e>
                      </m:mr>
                    </m:m>
                  </m:e>
                </m:d>
              </m:oMath>
            </m:oMathPara>
          </w:p>
        </w:tc>
      </w:tr>
      <w:tr w:rsidR="006805DD" w:rsidTr="00570D6E">
        <w:trPr>
          <w:jc w:val="center"/>
        </w:trPr>
        <w:tc>
          <w:tcPr>
            <w:tcW w:w="1728" w:type="dxa"/>
            <w:tcBorders>
              <w:right w:val="nil"/>
            </w:tcBorders>
            <w:shd w:val="clear" w:color="auto" w:fill="FFFFFF"/>
          </w:tcPr>
          <w:p w:rsidR="006805DD" w:rsidRPr="0073365C" w:rsidRDefault="006805DD" w:rsidP="0073365C">
            <w:pPr>
              <w:spacing w:after="160" w:line="259" w:lineRule="auto"/>
              <w:rPr>
                <w:b/>
                <w:bCs/>
                <w:szCs w:val="22"/>
              </w:rPr>
            </w:pPr>
            <w:r w:rsidRPr="0073365C">
              <w:rPr>
                <w:b/>
                <w:bCs/>
                <w:szCs w:val="22"/>
              </w:rPr>
              <w:t>Median filter</w:t>
            </w:r>
          </w:p>
        </w:tc>
        <w:tc>
          <w:tcPr>
            <w:tcW w:w="7279" w:type="dxa"/>
            <w:gridSpan w:val="2"/>
            <w:shd w:val="clear" w:color="auto" w:fill="auto"/>
          </w:tcPr>
          <w:p w:rsidR="006805DD" w:rsidRPr="0073365C" w:rsidRDefault="006805DD" w:rsidP="0073365C">
            <w:pPr>
              <w:spacing w:after="160"/>
              <w:rPr>
                <w:szCs w:val="22"/>
              </w:rPr>
            </w:pPr>
            <w:r w:rsidRPr="0073365C">
              <w:rPr>
                <w:szCs w:val="22"/>
              </w:rPr>
              <w:t>Applies median filter to input image, replacing the center pixel from a 3x3 kernel with the median value of the 9 pixels.</w:t>
            </w:r>
          </w:p>
        </w:tc>
      </w:tr>
      <w:tr w:rsidR="006805DD" w:rsidTr="00570D6E">
        <w:trPr>
          <w:jc w:val="center"/>
        </w:trPr>
        <w:tc>
          <w:tcPr>
            <w:tcW w:w="1818" w:type="dxa"/>
            <w:gridSpan w:val="2"/>
            <w:tcBorders>
              <w:top w:val="single" w:sz="4" w:space="0" w:color="70AD47"/>
              <w:bottom w:val="single" w:sz="4" w:space="0" w:color="70AD47"/>
              <w:right w:val="nil"/>
            </w:tcBorders>
            <w:shd w:val="clear" w:color="auto" w:fill="FFFFFF"/>
          </w:tcPr>
          <w:p w:rsidR="006805DD" w:rsidRPr="0073365C" w:rsidRDefault="006805DD" w:rsidP="0073365C">
            <w:pPr>
              <w:spacing w:after="160" w:line="259" w:lineRule="auto"/>
              <w:rPr>
                <w:b/>
                <w:bCs/>
                <w:szCs w:val="22"/>
              </w:rPr>
            </w:pPr>
            <w:r w:rsidRPr="0073365C">
              <w:rPr>
                <w:b/>
                <w:bCs/>
                <w:szCs w:val="22"/>
              </w:rPr>
              <w:lastRenderedPageBreak/>
              <w:t>Low-pass filter (smoothing filter)</w:t>
            </w:r>
          </w:p>
        </w:tc>
        <w:tc>
          <w:tcPr>
            <w:tcW w:w="7189" w:type="dxa"/>
            <w:tcBorders>
              <w:top w:val="single" w:sz="4" w:space="0" w:color="70AD47"/>
              <w:bottom w:val="single" w:sz="4" w:space="0" w:color="70AD47"/>
            </w:tcBorders>
            <w:shd w:val="clear" w:color="auto" w:fill="auto"/>
          </w:tcPr>
          <w:p w:rsidR="006805DD" w:rsidRPr="0073365C" w:rsidRDefault="006805DD" w:rsidP="0073365C">
            <w:pPr>
              <w:spacing w:after="160"/>
              <w:rPr>
                <w:szCs w:val="22"/>
              </w:rPr>
            </w:pPr>
            <w:r w:rsidRPr="0073365C">
              <w:rPr>
                <w:szCs w:val="22"/>
              </w:rPr>
              <w:t>Applies a mean filter to the input image, using the kernel:</w:t>
            </w:r>
          </w:p>
          <w:bookmarkStart w:id="13" w:name="_Hlk525293828"/>
          <w:p w:rsidR="006805DD" w:rsidRPr="009E0AD1" w:rsidRDefault="00393F6D" w:rsidP="0073365C">
            <w:pPr>
              <w:spacing w:after="160"/>
              <w:rPr>
                <w:szCs w:val="22"/>
              </w:rPr>
            </w:pPr>
            <m:oMathPara>
              <m:oMath>
                <m:f>
                  <m:fPr>
                    <m:ctrlPr>
                      <w:rPr>
                        <w:rFonts w:ascii="Cambria Math" w:hAnsi="Cambria Math"/>
                        <w:i/>
                      </w:rPr>
                    </m:ctrlPr>
                  </m:fPr>
                  <m:num>
                    <m:r>
                      <w:rPr>
                        <w:rFonts w:ascii="Cambria Math" w:hAnsi="Cambria Math"/>
                      </w:rPr>
                      <m:t>1</m:t>
                    </m:r>
                  </m:num>
                  <m:den>
                    <m:r>
                      <w:rPr>
                        <w:rFonts w:ascii="Cambria Math" w:hAnsi="Cambria Math"/>
                      </w:rPr>
                      <m:t>16</m:t>
                    </m:r>
                  </m:den>
                </m:f>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4</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m:oMathPara>
            <w:bookmarkEnd w:id="13"/>
          </w:p>
        </w:tc>
      </w:tr>
      <w:tr w:rsidR="006805DD" w:rsidTr="00570D6E">
        <w:trPr>
          <w:jc w:val="center"/>
        </w:trPr>
        <w:tc>
          <w:tcPr>
            <w:tcW w:w="1818" w:type="dxa"/>
            <w:gridSpan w:val="2"/>
            <w:tcBorders>
              <w:right w:val="nil"/>
            </w:tcBorders>
            <w:shd w:val="clear" w:color="auto" w:fill="FFFFFF"/>
          </w:tcPr>
          <w:p w:rsidR="006805DD" w:rsidRPr="0073365C" w:rsidRDefault="006805DD" w:rsidP="0073365C">
            <w:pPr>
              <w:spacing w:after="160" w:line="259" w:lineRule="auto"/>
              <w:rPr>
                <w:b/>
                <w:bCs/>
                <w:szCs w:val="22"/>
              </w:rPr>
            </w:pPr>
            <w:r w:rsidRPr="0073365C">
              <w:rPr>
                <w:b/>
                <w:bCs/>
                <w:szCs w:val="22"/>
              </w:rPr>
              <w:t xml:space="preserve">Image Sharpening </w:t>
            </w:r>
          </w:p>
        </w:tc>
        <w:tc>
          <w:tcPr>
            <w:tcW w:w="7189" w:type="dxa"/>
            <w:shd w:val="clear" w:color="auto" w:fill="auto"/>
          </w:tcPr>
          <w:p w:rsidR="006805DD" w:rsidRPr="0073365C" w:rsidRDefault="006805DD" w:rsidP="0073365C">
            <w:pPr>
              <w:spacing w:after="160"/>
              <w:rPr>
                <w:szCs w:val="22"/>
              </w:rPr>
            </w:pPr>
            <w:r w:rsidRPr="0073365C">
              <w:rPr>
                <w:szCs w:val="22"/>
              </w:rPr>
              <w:t>Sharpens the input image using a Laplacian filter. The image is passed through convolved with M, the result is subtracted from the input, the result is called mask. The mask is added to the original image.</w:t>
            </w:r>
          </w:p>
          <w:bookmarkStart w:id="14" w:name="_Hlk525294573"/>
          <w:p w:rsidR="006805DD" w:rsidRPr="009E0AD1" w:rsidRDefault="00393F6D" w:rsidP="0073365C">
            <w:pPr>
              <w:spacing w:after="160"/>
              <w:rPr>
                <w:szCs w:val="22"/>
              </w:rPr>
            </w:pPr>
            <m:oMathPara>
              <m:oMath>
                <m:sSub>
                  <m:sSubPr>
                    <m:ctrlPr>
                      <w:rPr>
                        <w:rFonts w:ascii="Cambria Math" w:hAnsi="Cambria Math"/>
                        <w:i/>
                      </w:rPr>
                    </m:ctrlPr>
                  </m:sSubPr>
                  <m:e>
                    <m:r>
                      <w:rPr>
                        <w:rFonts w:ascii="Cambria Math" w:hAnsi="Cambria Math"/>
                      </w:rPr>
                      <m:t>P</m:t>
                    </m:r>
                  </m:e>
                  <m:sub>
                    <m:r>
                      <w:rPr>
                        <w:rFonts w:ascii="Cambria Math" w:hAnsi="Cambria Math"/>
                      </w:rPr>
                      <m:t>out</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coef*(</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 xml:space="preserve">(x,y)- </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x,y))</m:t>
                </m:r>
              </m:oMath>
            </m:oMathPara>
            <w:bookmarkEnd w:id="14"/>
          </w:p>
          <w:bookmarkStart w:id="15" w:name="_Hlk525294581"/>
          <w:p w:rsidR="006805DD" w:rsidRPr="009E0AD1" w:rsidRDefault="00393F6D" w:rsidP="0073365C">
            <w:pPr>
              <w:spacing w:after="160"/>
              <w:rPr>
                <w:szCs w:val="22"/>
              </w:rPr>
            </w:pPr>
            <m:oMathPara>
              <m:oMath>
                <m:sSub>
                  <m:sSubPr>
                    <m:ctrlPr>
                      <w:rPr>
                        <w:rFonts w:ascii="Cambria Math" w:hAnsi="Cambria Math"/>
                        <w:i/>
                      </w:rPr>
                    </m:ctrlPr>
                  </m:sSubPr>
                  <m:e>
                    <m:r>
                      <w:rPr>
                        <w:rFonts w:ascii="Cambria Math" w:hAnsi="Cambria Math"/>
                      </w:rPr>
                      <m:t>P</m:t>
                    </m:r>
                  </m:e>
                  <m:sub>
                    <m:r>
                      <w:rPr>
                        <w:rFonts w:ascii="Cambria Math" w:hAnsi="Cambria Math"/>
                      </w:rPr>
                      <m:t>M</m:t>
                    </m:r>
                  </m:sub>
                </m:sSub>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 -1</m:t>
                    </m:r>
                  </m:sub>
                  <m:sup>
                    <m:r>
                      <w:rPr>
                        <w:rFonts w:ascii="Cambria Math" w:hAnsi="Cambria Math"/>
                      </w:rPr>
                      <m:t>1</m:t>
                    </m:r>
                  </m:sup>
                  <m:e>
                    <m:nary>
                      <m:naryPr>
                        <m:chr m:val="∑"/>
                        <m:limLoc m:val="undOvr"/>
                        <m:ctrlPr>
                          <w:rPr>
                            <w:rFonts w:ascii="Cambria Math" w:hAnsi="Cambria Math"/>
                            <w:i/>
                          </w:rPr>
                        </m:ctrlPr>
                      </m:naryPr>
                      <m:sub>
                        <m:r>
                          <w:rPr>
                            <w:rFonts w:ascii="Cambria Math" w:hAnsi="Cambria Math"/>
                          </w:rPr>
                          <m:t>j= -1</m:t>
                        </m:r>
                      </m:sub>
                      <m:sup>
                        <m:r>
                          <w:rPr>
                            <w:rFonts w:ascii="Cambria Math" w:hAnsi="Cambria Math"/>
                          </w:rPr>
                          <m:t>1</m:t>
                        </m:r>
                      </m:sup>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i,y+j</m:t>
                            </m:r>
                          </m:e>
                        </m:d>
                        <m:r>
                          <w:rPr>
                            <w:rFonts w:ascii="Cambria Math" w:hAnsi="Cambria Math"/>
                          </w:rPr>
                          <m:t>*M(x+i,y+j)</m:t>
                        </m:r>
                      </m:e>
                    </m:nary>
                  </m:e>
                </m:nary>
              </m:oMath>
            </m:oMathPara>
            <w:bookmarkEnd w:id="15"/>
          </w:p>
          <w:p w:rsidR="006805DD" w:rsidRPr="009E0AD1" w:rsidRDefault="009E0AD1" w:rsidP="0073365C">
            <w:pPr>
              <w:spacing w:after="160"/>
              <w:rPr>
                <w:szCs w:val="22"/>
              </w:rPr>
            </w:pPr>
            <m:oMathPara>
              <m:oMath>
                <m:r>
                  <w:rPr>
                    <w:rFonts w:ascii="Cambria Math" w:hAnsi="Cambria Math"/>
                  </w:rPr>
                  <m:t xml:space="preserve">M=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rsidR="006805DD" w:rsidRPr="0073365C" w:rsidRDefault="006805DD" w:rsidP="0073365C">
            <w:pPr>
              <w:spacing w:after="160"/>
              <w:rPr>
                <w:szCs w:val="22"/>
              </w:rPr>
            </w:pPr>
          </w:p>
          <w:p w:rsidR="006805DD" w:rsidRPr="0073365C" w:rsidRDefault="006805DD" w:rsidP="0073365C">
            <w:pPr>
              <w:spacing w:after="160"/>
              <w:rPr>
                <w:szCs w:val="22"/>
              </w:rPr>
            </w:pPr>
          </w:p>
        </w:tc>
      </w:tr>
      <w:tr w:rsidR="006805DD" w:rsidTr="00570D6E">
        <w:trPr>
          <w:jc w:val="center"/>
        </w:trPr>
        <w:tc>
          <w:tcPr>
            <w:tcW w:w="1818" w:type="dxa"/>
            <w:gridSpan w:val="2"/>
            <w:tcBorders>
              <w:top w:val="single" w:sz="4" w:space="0" w:color="70AD47"/>
              <w:bottom w:val="single" w:sz="4" w:space="0" w:color="70AD47"/>
              <w:right w:val="nil"/>
            </w:tcBorders>
            <w:shd w:val="clear" w:color="auto" w:fill="FFFFFF"/>
          </w:tcPr>
          <w:p w:rsidR="006805DD" w:rsidRPr="0073365C" w:rsidRDefault="006805DD" w:rsidP="0073365C">
            <w:pPr>
              <w:spacing w:after="160" w:line="259" w:lineRule="auto"/>
              <w:rPr>
                <w:b/>
                <w:bCs/>
                <w:szCs w:val="22"/>
              </w:rPr>
            </w:pPr>
            <w:r w:rsidRPr="0073365C">
              <w:rPr>
                <w:b/>
                <w:bCs/>
                <w:szCs w:val="22"/>
              </w:rPr>
              <w:t>Edge detection</w:t>
            </w:r>
          </w:p>
        </w:tc>
        <w:tc>
          <w:tcPr>
            <w:tcW w:w="7189" w:type="dxa"/>
            <w:tcBorders>
              <w:top w:val="single" w:sz="4" w:space="0" w:color="70AD47"/>
              <w:bottom w:val="single" w:sz="4" w:space="0" w:color="70AD47"/>
            </w:tcBorders>
            <w:shd w:val="clear" w:color="auto" w:fill="auto"/>
          </w:tcPr>
          <w:p w:rsidR="006805DD" w:rsidRPr="0073365C" w:rsidRDefault="006805DD" w:rsidP="0073365C">
            <w:pPr>
              <w:spacing w:after="160"/>
              <w:rPr>
                <w:szCs w:val="22"/>
              </w:rPr>
            </w:pPr>
            <w:r w:rsidRPr="0073365C">
              <w:rPr>
                <w:szCs w:val="22"/>
              </w:rPr>
              <w:t>Detects edges by using a Laplacian filter, using the kernel below:</w:t>
            </w:r>
          </w:p>
          <w:p w:rsidR="006805DD" w:rsidRPr="009E0AD1" w:rsidRDefault="009E0AD1" w:rsidP="0073365C">
            <w:pPr>
              <w:spacing w:after="160"/>
              <w:rPr>
                <w:szCs w:val="22"/>
              </w:rPr>
            </w:pPr>
            <m:oMathPara>
              <m:oMath>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rsidR="006805DD" w:rsidRPr="0073365C" w:rsidRDefault="006805DD" w:rsidP="0073365C">
            <w:pPr>
              <w:keepNext/>
              <w:spacing w:after="160"/>
              <w:rPr>
                <w:szCs w:val="22"/>
              </w:rPr>
            </w:pPr>
          </w:p>
        </w:tc>
      </w:tr>
    </w:tbl>
    <w:p w:rsidR="006805DD" w:rsidRDefault="006805DD" w:rsidP="001B4DC5">
      <w:pPr>
        <w:ind w:left="720"/>
      </w:pPr>
    </w:p>
    <w:p w:rsidR="001B4DC5" w:rsidRPr="00C231EE" w:rsidRDefault="001B4DC5" w:rsidP="001B4DC5">
      <w:pPr>
        <w:pStyle w:val="Caption"/>
      </w:pPr>
      <w:bookmarkStart w:id="16" w:name="_Ref525207121"/>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8</w:t>
      </w:r>
      <w:r w:rsidR="002569F4">
        <w:rPr>
          <w:noProof/>
        </w:rPr>
        <w:fldChar w:fldCharType="end"/>
      </w:r>
      <w:r>
        <w:t>, Algorithm description</w:t>
      </w:r>
      <w:bookmarkEnd w:id="16"/>
    </w:p>
    <w:p w:rsidR="001B4DC5" w:rsidRPr="00402A1B" w:rsidRDefault="001B4DC5" w:rsidP="001B4DC5">
      <w:pPr>
        <w:keepNext/>
        <w:ind w:firstLine="432"/>
        <w:jc w:val="center"/>
        <w:rPr>
          <w:b/>
        </w:rPr>
      </w:pPr>
      <w:r>
        <w:object w:dxaOrig="4980" w:dyaOrig="3705">
          <v:shape id="_x0000_i1029" type="#_x0000_t75" style="width:358.5pt;height:267pt" o:ole="">
            <v:imagedata r:id="rId20" o:title=""/>
          </v:shape>
          <o:OLEObject Type="Embed" ProgID="Visio.Drawing.15" ShapeID="_x0000_i1029" DrawAspect="Content" ObjectID="_1618405658" r:id="rId21"/>
        </w:object>
      </w:r>
    </w:p>
    <w:p w:rsidR="001B4DC5" w:rsidRDefault="001B4DC5" w:rsidP="001B4DC5">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w:t>
      </w:r>
      <w:r w:rsidR="002569F4">
        <w:rPr>
          <w:noProof/>
        </w:rPr>
        <w:fldChar w:fldCharType="end"/>
      </w:r>
      <w:r>
        <w:t>, Ir_filters symbol</w:t>
      </w:r>
    </w:p>
    <w:p w:rsidR="001B4DC5" w:rsidRPr="00374EE8" w:rsidRDefault="001B4DC5" w:rsidP="00374EE8">
      <w:pPr>
        <w:rPr>
          <w:b/>
        </w:rPr>
      </w:pPr>
      <w:bookmarkStart w:id="17" w:name="_Flow_description"/>
      <w:bookmarkStart w:id="18" w:name="_Toc525210333"/>
      <w:bookmarkEnd w:id="17"/>
      <w:r w:rsidRPr="00374EE8">
        <w:rPr>
          <w:b/>
        </w:rPr>
        <w:t>Flow description</w:t>
      </w:r>
      <w:bookmarkEnd w:id="18"/>
    </w:p>
    <w:p w:rsidR="001B4DC5" w:rsidRDefault="001B4DC5" w:rsidP="00786CF8">
      <w:pPr>
        <w:pStyle w:val="ListParagraph"/>
        <w:numPr>
          <w:ilvl w:val="0"/>
          <w:numId w:val="4"/>
        </w:numPr>
      </w:pPr>
      <w:r>
        <w:t>The module is configured then enabled</w:t>
      </w:r>
    </w:p>
    <w:p w:rsidR="001B4DC5" w:rsidRPr="00B84CF0" w:rsidRDefault="001B4DC5" w:rsidP="00786CF8">
      <w:pPr>
        <w:pStyle w:val="ListParagraph"/>
        <w:numPr>
          <w:ilvl w:val="0"/>
          <w:numId w:val="4"/>
        </w:numPr>
      </w:pPr>
      <w:r>
        <w:t xml:space="preserve">Input image is provided on input </w:t>
      </w:r>
      <w:r w:rsidRPr="00B84CF0">
        <w:rPr>
          <w:b/>
        </w:rPr>
        <w:t>FI</w:t>
      </w:r>
      <w:r>
        <w:rPr>
          <w:b/>
        </w:rPr>
        <w:t>_i</w:t>
      </w:r>
    </w:p>
    <w:p w:rsidR="001B4DC5" w:rsidRPr="006D044E" w:rsidRDefault="001B4DC5" w:rsidP="00786CF8">
      <w:pPr>
        <w:pStyle w:val="ListParagraph"/>
        <w:numPr>
          <w:ilvl w:val="0"/>
          <w:numId w:val="4"/>
        </w:numPr>
      </w:pPr>
      <w:r>
        <w:t xml:space="preserve">Output is calculated according to the configured algorithm order and sent to </w:t>
      </w:r>
      <w:r w:rsidRPr="00CC1E47">
        <w:rPr>
          <w:b/>
        </w:rPr>
        <w:t>FI_o</w:t>
      </w:r>
    </w:p>
    <w:p w:rsidR="001B4DC5" w:rsidRDefault="001B4DC5" w:rsidP="00786CF8">
      <w:pPr>
        <w:pStyle w:val="ListParagraph"/>
        <w:numPr>
          <w:ilvl w:val="0"/>
          <w:numId w:val="4"/>
        </w:numPr>
      </w:pPr>
      <w:r>
        <w:t>FI protocol violated at output interface if disabled before end of frame</w:t>
      </w:r>
    </w:p>
    <w:p w:rsidR="001B4DC5" w:rsidRDefault="001B4DC5" w:rsidP="001B4DC5"/>
    <w:p w:rsidR="001B4DC5" w:rsidRDefault="00374EE8" w:rsidP="00374EE8">
      <w:pPr>
        <w:pStyle w:val="Heading2"/>
      </w:pPr>
      <w:bookmarkStart w:id="19" w:name="_Toc525210334"/>
      <w:bookmarkStart w:id="20" w:name="_Toc7791706"/>
      <w:r>
        <w:t>I</w:t>
      </w:r>
      <w:r w:rsidR="001B4DC5">
        <w:t>nterfaces</w:t>
      </w:r>
      <w:bookmarkEnd w:id="19"/>
      <w:bookmarkEnd w:id="20"/>
    </w:p>
    <w:p w:rsidR="001B4DC5" w:rsidRPr="00BA2922" w:rsidRDefault="001B4DC5" w:rsidP="001B4DC5">
      <w:r>
        <w:t xml:space="preserve">The diagram presented by </w:t>
      </w:r>
      <w:r>
        <w:fldChar w:fldCharType="begin"/>
      </w:r>
      <w:r>
        <w:instrText xml:space="preserve"> REF _Ref525203526 \h </w:instrText>
      </w:r>
      <w:r>
        <w:fldChar w:fldCharType="separate"/>
      </w:r>
      <w:r>
        <w:t xml:space="preserve">Figure </w:t>
      </w:r>
      <w:r>
        <w:rPr>
          <w:noProof/>
        </w:rPr>
        <w:t>3</w:t>
      </w:r>
      <w:r>
        <w:fldChar w:fldCharType="end"/>
      </w:r>
      <w:r>
        <w:t xml:space="preserve"> for the interfaces:</w:t>
      </w:r>
    </w:p>
    <w:p w:rsidR="001B4DC5" w:rsidRDefault="001B4DC5" w:rsidP="001B4DC5">
      <w:pPr>
        <w:keepNext/>
        <w:jc w:val="center"/>
      </w:pPr>
      <w:r>
        <w:object w:dxaOrig="6961" w:dyaOrig="6631">
          <v:shape id="_x0000_i1030" type="#_x0000_t75" style="width:386.25pt;height:367.5pt" o:ole="">
            <v:imagedata r:id="rId22" o:title=""/>
          </v:shape>
          <o:OLEObject Type="Embed" ProgID="Visio.Drawing.15" ShapeID="_x0000_i1030" DrawAspect="Content" ObjectID="_1618405659" r:id="rId23"/>
        </w:object>
      </w:r>
    </w:p>
    <w:p w:rsidR="001B4DC5" w:rsidRDefault="001B4DC5" w:rsidP="001B4DC5">
      <w:pPr>
        <w:pStyle w:val="Caption"/>
      </w:pPr>
      <w:bookmarkStart w:id="21" w:name="_Ref525132123"/>
      <w:bookmarkStart w:id="22" w:name="_Ref525203526"/>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5</w:t>
      </w:r>
      <w:r w:rsidR="002569F4">
        <w:rPr>
          <w:noProof/>
        </w:rPr>
        <w:fldChar w:fldCharType="end"/>
      </w:r>
      <w:bookmarkEnd w:id="21"/>
      <w:r>
        <w:t>, ir_filters architecture</w:t>
      </w:r>
      <w:bookmarkEnd w:id="22"/>
    </w:p>
    <w:p w:rsidR="001B4DC5" w:rsidRDefault="000153EE" w:rsidP="001B4DC5">
      <w:pPr>
        <w:keepNext/>
        <w:jc w:val="center"/>
      </w:pPr>
      <w:r>
        <w:object w:dxaOrig="4335" w:dyaOrig="2490">
          <v:shape id="_x0000_i1031" type="#_x0000_t75" style="width:303pt;height:174pt" o:ole="">
            <v:imagedata r:id="rId24" o:title=""/>
          </v:shape>
          <o:OLEObject Type="Embed" ProgID="Visio.Drawing.15" ShapeID="_x0000_i1031" DrawAspect="Content" ObjectID="_1618405660" r:id="rId25"/>
        </w:object>
      </w:r>
    </w:p>
    <w:p w:rsidR="001B4DC5" w:rsidRDefault="001B4DC5" w:rsidP="001B4DC5">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6</w:t>
      </w:r>
      <w:r w:rsidR="002569F4">
        <w:rPr>
          <w:noProof/>
        </w:rPr>
        <w:fldChar w:fldCharType="end"/>
      </w:r>
      <w:r>
        <w:t>, Processing Element architecture</w:t>
      </w:r>
    </w:p>
    <w:p w:rsidR="001B4DC5" w:rsidRPr="00570D6E" w:rsidRDefault="001B4DC5" w:rsidP="00570D6E">
      <w:pPr>
        <w:rPr>
          <w:b/>
        </w:rPr>
      </w:pPr>
      <w:bookmarkStart w:id="23" w:name="_Toc525210335"/>
      <w:r w:rsidRPr="00570D6E">
        <w:rPr>
          <w:b/>
        </w:rPr>
        <w:t>System IF</w:t>
      </w:r>
      <w:bookmarkEnd w:id="23"/>
    </w:p>
    <w:tbl>
      <w:tblPr>
        <w:tblW w:w="9377"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00"/>
        <w:gridCol w:w="4140"/>
        <w:gridCol w:w="568"/>
        <w:gridCol w:w="2069"/>
      </w:tblGrid>
      <w:tr w:rsidR="001B4DC5" w:rsidRPr="007D109F" w:rsidTr="004710FB">
        <w:tc>
          <w:tcPr>
            <w:tcW w:w="2600" w:type="dxa"/>
            <w:tcBorders>
              <w:bottom w:val="nil"/>
              <w:right w:val="nil"/>
            </w:tcBorders>
            <w:shd w:val="clear" w:color="auto" w:fill="70AD47"/>
          </w:tcPr>
          <w:p w:rsidR="001B4DC5" w:rsidRPr="004710FB" w:rsidRDefault="001B4DC5" w:rsidP="004710FB">
            <w:pPr>
              <w:snapToGrid w:val="0"/>
              <w:rPr>
                <w:b/>
                <w:bCs/>
                <w:color w:val="FFFFFF"/>
              </w:rPr>
            </w:pPr>
            <w:r w:rsidRPr="004710FB">
              <w:rPr>
                <w:b/>
                <w:bCs/>
                <w:color w:val="FFFFFF"/>
              </w:rPr>
              <w:t>Signal name</w:t>
            </w:r>
          </w:p>
        </w:tc>
        <w:tc>
          <w:tcPr>
            <w:tcW w:w="4140" w:type="dxa"/>
            <w:shd w:val="clear" w:color="auto" w:fill="70AD47"/>
          </w:tcPr>
          <w:p w:rsidR="001B4DC5" w:rsidRPr="004710FB" w:rsidRDefault="001B4DC5" w:rsidP="004710FB">
            <w:pPr>
              <w:snapToGrid w:val="0"/>
              <w:rPr>
                <w:b/>
                <w:bCs/>
                <w:color w:val="FFFFFF"/>
              </w:rPr>
            </w:pPr>
            <w:r w:rsidRPr="004710FB">
              <w:rPr>
                <w:b/>
                <w:bCs/>
                <w:color w:val="FFFFFF"/>
              </w:rPr>
              <w:t>Functionality</w:t>
            </w:r>
          </w:p>
        </w:tc>
        <w:tc>
          <w:tcPr>
            <w:tcW w:w="568" w:type="dxa"/>
            <w:shd w:val="clear" w:color="auto" w:fill="70AD47"/>
          </w:tcPr>
          <w:p w:rsidR="001B4DC5" w:rsidRPr="004710FB" w:rsidRDefault="001B4DC5" w:rsidP="004710FB">
            <w:pPr>
              <w:snapToGrid w:val="0"/>
              <w:jc w:val="center"/>
              <w:rPr>
                <w:b/>
                <w:bCs/>
                <w:color w:val="FFFFFF"/>
              </w:rPr>
            </w:pPr>
            <w:r w:rsidRPr="004710FB">
              <w:rPr>
                <w:b/>
                <w:bCs/>
                <w:color w:val="FFFFFF"/>
              </w:rPr>
              <w:t xml:space="preserve">I/O </w:t>
            </w:r>
          </w:p>
        </w:tc>
        <w:tc>
          <w:tcPr>
            <w:tcW w:w="2069" w:type="dxa"/>
            <w:shd w:val="clear" w:color="auto" w:fill="70AD47"/>
          </w:tcPr>
          <w:p w:rsidR="001B4DC5" w:rsidRPr="004710FB" w:rsidRDefault="001B4DC5" w:rsidP="004710FB">
            <w:pPr>
              <w:snapToGrid w:val="0"/>
              <w:jc w:val="center"/>
              <w:rPr>
                <w:b/>
                <w:bCs/>
                <w:color w:val="FFFFFF"/>
              </w:rPr>
            </w:pPr>
            <w:r w:rsidRPr="004710FB">
              <w:rPr>
                <w:b/>
                <w:bCs/>
                <w:color w:val="FFFFFF"/>
              </w:rPr>
              <w:t>Width [bits]</w:t>
            </w:r>
          </w:p>
        </w:tc>
      </w:tr>
      <w:tr w:rsidR="001B4DC5" w:rsidRPr="00726869" w:rsidTr="004710FB">
        <w:tc>
          <w:tcPr>
            <w:tcW w:w="2600" w:type="dxa"/>
            <w:tcBorders>
              <w:top w:val="single" w:sz="4" w:space="0" w:color="70AD47"/>
              <w:bottom w:val="single" w:sz="4" w:space="0" w:color="70AD47"/>
              <w:right w:val="nil"/>
            </w:tcBorders>
            <w:shd w:val="clear" w:color="auto" w:fill="FFFFFF"/>
          </w:tcPr>
          <w:p w:rsidR="001B4DC5" w:rsidRPr="004710FB" w:rsidRDefault="002B2796" w:rsidP="008B3722">
            <w:pPr>
              <w:pStyle w:val="NoSpacing"/>
              <w:rPr>
                <w:b/>
                <w:bCs/>
              </w:rPr>
            </w:pPr>
            <w:r w:rsidRPr="004710FB">
              <w:rPr>
                <w:b/>
                <w:bCs/>
              </w:rPr>
              <w:t>C</w:t>
            </w:r>
            <w:r w:rsidR="001B4DC5" w:rsidRPr="004710FB">
              <w:rPr>
                <w:b/>
                <w:bCs/>
              </w:rPr>
              <w:t>lk</w:t>
            </w:r>
          </w:p>
        </w:tc>
        <w:tc>
          <w:tcPr>
            <w:tcW w:w="4140" w:type="dxa"/>
            <w:tcBorders>
              <w:top w:val="single" w:sz="4" w:space="0" w:color="70AD47"/>
              <w:bottom w:val="single" w:sz="4" w:space="0" w:color="70AD47"/>
            </w:tcBorders>
            <w:shd w:val="clear" w:color="auto" w:fill="auto"/>
          </w:tcPr>
          <w:p w:rsidR="001B4DC5" w:rsidRPr="00726869" w:rsidRDefault="001B4DC5" w:rsidP="008B3722">
            <w:pPr>
              <w:pStyle w:val="NoSpacing"/>
            </w:pPr>
            <w:r>
              <w:t>System Clock</w:t>
            </w:r>
          </w:p>
        </w:tc>
        <w:tc>
          <w:tcPr>
            <w:tcW w:w="568" w:type="dxa"/>
            <w:tcBorders>
              <w:top w:val="single" w:sz="4" w:space="0" w:color="70AD47"/>
              <w:bottom w:val="single" w:sz="4" w:space="0" w:color="70AD47"/>
            </w:tcBorders>
            <w:shd w:val="clear" w:color="auto" w:fill="auto"/>
          </w:tcPr>
          <w:p w:rsidR="001B4DC5" w:rsidRPr="00726869" w:rsidRDefault="001B4DC5" w:rsidP="004710FB">
            <w:pPr>
              <w:pStyle w:val="NoSpacing"/>
              <w:jc w:val="center"/>
            </w:pPr>
            <w:r>
              <w:t>I</w:t>
            </w:r>
          </w:p>
        </w:tc>
        <w:tc>
          <w:tcPr>
            <w:tcW w:w="2069" w:type="dxa"/>
            <w:tcBorders>
              <w:top w:val="single" w:sz="4" w:space="0" w:color="70AD47"/>
              <w:bottom w:val="single" w:sz="4" w:space="0" w:color="70AD47"/>
            </w:tcBorders>
            <w:shd w:val="clear" w:color="auto" w:fill="auto"/>
          </w:tcPr>
          <w:p w:rsidR="001B4DC5" w:rsidRPr="00726869" w:rsidRDefault="001B4DC5" w:rsidP="004710FB">
            <w:pPr>
              <w:pStyle w:val="NoSpacing"/>
              <w:jc w:val="center"/>
            </w:pPr>
            <w:r w:rsidRPr="00726869">
              <w:t>1</w:t>
            </w:r>
          </w:p>
        </w:tc>
      </w:tr>
      <w:tr w:rsidR="001B4DC5" w:rsidRPr="00726869" w:rsidTr="004710FB">
        <w:tc>
          <w:tcPr>
            <w:tcW w:w="2600" w:type="dxa"/>
            <w:tcBorders>
              <w:right w:val="nil"/>
            </w:tcBorders>
            <w:shd w:val="clear" w:color="auto" w:fill="FFFFFF"/>
          </w:tcPr>
          <w:p w:rsidR="001B4DC5" w:rsidRPr="004710FB" w:rsidRDefault="001B4DC5" w:rsidP="008B3722">
            <w:pPr>
              <w:pStyle w:val="NoSpacing"/>
              <w:rPr>
                <w:b/>
                <w:bCs/>
              </w:rPr>
            </w:pPr>
            <w:r w:rsidRPr="004710FB">
              <w:rPr>
                <w:b/>
                <w:bCs/>
              </w:rPr>
              <w:t>rst_n</w:t>
            </w:r>
          </w:p>
        </w:tc>
        <w:tc>
          <w:tcPr>
            <w:tcW w:w="4140" w:type="dxa"/>
            <w:shd w:val="clear" w:color="auto" w:fill="auto"/>
          </w:tcPr>
          <w:p w:rsidR="001B4DC5" w:rsidRDefault="001B4DC5" w:rsidP="008B3722">
            <w:pPr>
              <w:pStyle w:val="NoSpacing"/>
            </w:pPr>
            <w:r>
              <w:t>As</w:t>
            </w:r>
            <w:r w:rsidRPr="00805F2D">
              <w:t xml:space="preserve">ynchronous system reset active </w:t>
            </w:r>
            <w:r>
              <w:t>low</w:t>
            </w:r>
          </w:p>
        </w:tc>
        <w:tc>
          <w:tcPr>
            <w:tcW w:w="568" w:type="dxa"/>
            <w:shd w:val="clear" w:color="auto" w:fill="auto"/>
          </w:tcPr>
          <w:p w:rsidR="001B4DC5" w:rsidRDefault="001B4DC5" w:rsidP="004710FB">
            <w:pPr>
              <w:pStyle w:val="NoSpacing"/>
              <w:jc w:val="center"/>
            </w:pPr>
            <w:r>
              <w:t>I</w:t>
            </w:r>
          </w:p>
        </w:tc>
        <w:tc>
          <w:tcPr>
            <w:tcW w:w="2069" w:type="dxa"/>
            <w:shd w:val="clear" w:color="auto" w:fill="auto"/>
          </w:tcPr>
          <w:p w:rsidR="001B4DC5" w:rsidRPr="00726869" w:rsidRDefault="001B4DC5" w:rsidP="004710FB">
            <w:pPr>
              <w:pStyle w:val="NoSpacing"/>
              <w:keepNext/>
              <w:jc w:val="center"/>
            </w:pPr>
            <w:r>
              <w:t>1</w:t>
            </w:r>
          </w:p>
        </w:tc>
      </w:tr>
    </w:tbl>
    <w:p w:rsidR="001B4DC5" w:rsidRPr="00570D6E" w:rsidRDefault="001B4DC5" w:rsidP="00570D6E">
      <w:pPr>
        <w:rPr>
          <w:b/>
        </w:rPr>
      </w:pPr>
      <w:bookmarkStart w:id="24" w:name="_Toc525210336"/>
      <w:r w:rsidRPr="00570D6E">
        <w:rPr>
          <w:b/>
        </w:rPr>
        <w:lastRenderedPageBreak/>
        <w:t>Configuration interface</w:t>
      </w:r>
      <w:bookmarkEnd w:id="24"/>
    </w:p>
    <w:tbl>
      <w:tblPr>
        <w:tblW w:w="9377"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90"/>
        <w:gridCol w:w="4140"/>
        <w:gridCol w:w="720"/>
        <w:gridCol w:w="1827"/>
      </w:tblGrid>
      <w:tr w:rsidR="001B4DC5" w:rsidRPr="007D109F" w:rsidTr="004710FB">
        <w:tc>
          <w:tcPr>
            <w:tcW w:w="2690" w:type="dxa"/>
            <w:tcBorders>
              <w:bottom w:val="nil"/>
              <w:right w:val="nil"/>
            </w:tcBorders>
            <w:shd w:val="clear" w:color="auto" w:fill="70AD47"/>
          </w:tcPr>
          <w:p w:rsidR="001B4DC5" w:rsidRPr="004710FB" w:rsidRDefault="001B4DC5" w:rsidP="004710FB">
            <w:pPr>
              <w:snapToGrid w:val="0"/>
              <w:rPr>
                <w:b/>
                <w:bCs/>
                <w:color w:val="FFFFFF"/>
              </w:rPr>
            </w:pPr>
            <w:r w:rsidRPr="004710FB">
              <w:rPr>
                <w:b/>
                <w:bCs/>
                <w:color w:val="FFFFFF"/>
              </w:rPr>
              <w:t>Signal name</w:t>
            </w:r>
          </w:p>
        </w:tc>
        <w:tc>
          <w:tcPr>
            <w:tcW w:w="4140" w:type="dxa"/>
            <w:shd w:val="clear" w:color="auto" w:fill="70AD47"/>
          </w:tcPr>
          <w:p w:rsidR="001B4DC5" w:rsidRPr="004710FB" w:rsidRDefault="001B4DC5" w:rsidP="004710FB">
            <w:pPr>
              <w:snapToGrid w:val="0"/>
              <w:rPr>
                <w:b/>
                <w:bCs/>
                <w:color w:val="FFFFFF"/>
              </w:rPr>
            </w:pPr>
            <w:r w:rsidRPr="004710FB">
              <w:rPr>
                <w:b/>
                <w:bCs/>
                <w:color w:val="FFFFFF"/>
              </w:rPr>
              <w:t>Functionality</w:t>
            </w:r>
          </w:p>
        </w:tc>
        <w:tc>
          <w:tcPr>
            <w:tcW w:w="720" w:type="dxa"/>
            <w:shd w:val="clear" w:color="auto" w:fill="70AD47"/>
          </w:tcPr>
          <w:p w:rsidR="001B4DC5" w:rsidRPr="004710FB" w:rsidRDefault="001B4DC5" w:rsidP="004710FB">
            <w:pPr>
              <w:snapToGrid w:val="0"/>
              <w:jc w:val="center"/>
              <w:rPr>
                <w:b/>
                <w:bCs/>
                <w:color w:val="FFFFFF"/>
              </w:rPr>
            </w:pPr>
            <w:r w:rsidRPr="004710FB">
              <w:rPr>
                <w:b/>
                <w:bCs/>
                <w:color w:val="FFFFFF"/>
              </w:rPr>
              <w:t xml:space="preserve">I/O </w:t>
            </w:r>
          </w:p>
        </w:tc>
        <w:tc>
          <w:tcPr>
            <w:tcW w:w="1827" w:type="dxa"/>
            <w:shd w:val="clear" w:color="auto" w:fill="70AD47"/>
          </w:tcPr>
          <w:p w:rsidR="001B4DC5" w:rsidRPr="004710FB" w:rsidRDefault="001B4DC5" w:rsidP="004710FB">
            <w:pPr>
              <w:snapToGrid w:val="0"/>
              <w:jc w:val="center"/>
              <w:rPr>
                <w:b/>
                <w:bCs/>
                <w:color w:val="FFFFFF"/>
              </w:rPr>
            </w:pPr>
            <w:r w:rsidRPr="004710FB">
              <w:rPr>
                <w:b/>
                <w:bCs/>
                <w:color w:val="FFFFFF"/>
              </w:rPr>
              <w:t>Width [bits]</w:t>
            </w:r>
          </w:p>
        </w:tc>
      </w:tr>
      <w:tr w:rsidR="001B4DC5" w:rsidRPr="00726869"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p>
        </w:tc>
        <w:tc>
          <w:tcPr>
            <w:tcW w:w="4140" w:type="dxa"/>
            <w:tcBorders>
              <w:top w:val="single" w:sz="4" w:space="0" w:color="70AD47"/>
              <w:bottom w:val="single" w:sz="4" w:space="0" w:color="70AD47"/>
            </w:tcBorders>
            <w:shd w:val="clear" w:color="auto" w:fill="auto"/>
          </w:tcPr>
          <w:p w:rsidR="001B4DC5" w:rsidRPr="00181F7D" w:rsidRDefault="001B4DC5" w:rsidP="008B3722">
            <w:pPr>
              <w:pStyle w:val="NoSpacing"/>
            </w:pPr>
          </w:p>
        </w:tc>
        <w:tc>
          <w:tcPr>
            <w:tcW w:w="720"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p>
        </w:tc>
        <w:tc>
          <w:tcPr>
            <w:tcW w:w="1827"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p>
        </w:tc>
      </w:tr>
      <w:tr w:rsidR="001B4DC5" w:rsidRPr="00726869" w:rsidTr="004710FB">
        <w:tc>
          <w:tcPr>
            <w:tcW w:w="2690" w:type="dxa"/>
            <w:tcBorders>
              <w:right w:val="nil"/>
            </w:tcBorders>
            <w:shd w:val="clear" w:color="auto" w:fill="FFFFFF"/>
          </w:tcPr>
          <w:p w:rsidR="001B4DC5" w:rsidRPr="004710FB" w:rsidRDefault="001B4DC5" w:rsidP="008B3722">
            <w:pPr>
              <w:pStyle w:val="NoSpacing"/>
              <w:rPr>
                <w:b/>
                <w:bCs/>
              </w:rPr>
            </w:pPr>
            <w:r w:rsidRPr="004710FB">
              <w:rPr>
                <w:b/>
                <w:bCs/>
              </w:rPr>
              <w:t>cfg_blk_en</w:t>
            </w:r>
          </w:p>
        </w:tc>
        <w:tc>
          <w:tcPr>
            <w:tcW w:w="4140" w:type="dxa"/>
            <w:shd w:val="clear" w:color="auto" w:fill="auto"/>
          </w:tcPr>
          <w:p w:rsidR="001B4DC5" w:rsidRDefault="001B4DC5" w:rsidP="008B3722">
            <w:pPr>
              <w:pStyle w:val="NoSpacing"/>
            </w:pPr>
            <w:r>
              <w:t>Block enable</w:t>
            </w:r>
          </w:p>
        </w:tc>
        <w:tc>
          <w:tcPr>
            <w:tcW w:w="720" w:type="dxa"/>
            <w:shd w:val="clear" w:color="auto" w:fill="auto"/>
          </w:tcPr>
          <w:p w:rsidR="001B4DC5" w:rsidRDefault="001B4DC5" w:rsidP="004710FB">
            <w:pPr>
              <w:pStyle w:val="NoSpacing"/>
              <w:jc w:val="center"/>
            </w:pPr>
            <w:r>
              <w:t>I</w:t>
            </w:r>
          </w:p>
        </w:tc>
        <w:tc>
          <w:tcPr>
            <w:tcW w:w="1827" w:type="dxa"/>
            <w:shd w:val="clear" w:color="auto" w:fill="auto"/>
          </w:tcPr>
          <w:p w:rsidR="001B4DC5" w:rsidRDefault="001B4DC5" w:rsidP="004710FB">
            <w:pPr>
              <w:pStyle w:val="NoSpacing"/>
              <w:jc w:val="center"/>
            </w:pPr>
            <w:r>
              <w:t>1</w:t>
            </w:r>
          </w:p>
        </w:tc>
      </w:tr>
      <w:tr w:rsidR="001B4DC5" w:rsidRPr="00726869"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cfg_dpc</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Dead pixel correction (one-hot)</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jc w:val="center"/>
            </w:pPr>
            <w:r>
              <w:t>5</w:t>
            </w:r>
          </w:p>
        </w:tc>
      </w:tr>
      <w:tr w:rsidR="001B4DC5" w:rsidRPr="00726869" w:rsidTr="004710FB">
        <w:tc>
          <w:tcPr>
            <w:tcW w:w="2690" w:type="dxa"/>
            <w:tcBorders>
              <w:right w:val="nil"/>
            </w:tcBorders>
            <w:shd w:val="clear" w:color="auto" w:fill="FFFFFF"/>
          </w:tcPr>
          <w:p w:rsidR="001B4DC5" w:rsidRPr="004710FB" w:rsidRDefault="001B4DC5" w:rsidP="008B3722">
            <w:pPr>
              <w:pStyle w:val="NoSpacing"/>
              <w:rPr>
                <w:b/>
                <w:bCs/>
              </w:rPr>
            </w:pPr>
            <w:r w:rsidRPr="004710FB">
              <w:rPr>
                <w:b/>
                <w:bCs/>
              </w:rPr>
              <w:t>cfg_med</w:t>
            </w:r>
          </w:p>
        </w:tc>
        <w:tc>
          <w:tcPr>
            <w:tcW w:w="4140" w:type="dxa"/>
            <w:shd w:val="clear" w:color="auto" w:fill="auto"/>
          </w:tcPr>
          <w:p w:rsidR="001B4DC5" w:rsidRDefault="001B4DC5" w:rsidP="008B3722">
            <w:pPr>
              <w:pStyle w:val="NoSpacing"/>
            </w:pPr>
            <w:r>
              <w:t>Median filter</w:t>
            </w:r>
          </w:p>
        </w:tc>
        <w:tc>
          <w:tcPr>
            <w:tcW w:w="720" w:type="dxa"/>
            <w:shd w:val="clear" w:color="auto" w:fill="auto"/>
          </w:tcPr>
          <w:p w:rsidR="001B4DC5" w:rsidRDefault="001B4DC5" w:rsidP="004710FB">
            <w:pPr>
              <w:pStyle w:val="NoSpacing"/>
              <w:jc w:val="center"/>
            </w:pPr>
            <w:r>
              <w:t>I</w:t>
            </w:r>
          </w:p>
        </w:tc>
        <w:tc>
          <w:tcPr>
            <w:tcW w:w="1827" w:type="dxa"/>
            <w:shd w:val="clear" w:color="auto" w:fill="auto"/>
          </w:tcPr>
          <w:p w:rsidR="001B4DC5" w:rsidRDefault="001B4DC5" w:rsidP="004710FB">
            <w:pPr>
              <w:pStyle w:val="NoSpacing"/>
              <w:jc w:val="center"/>
            </w:pPr>
            <w:r>
              <w:t>5</w:t>
            </w:r>
          </w:p>
        </w:tc>
      </w:tr>
      <w:tr w:rsidR="001B4DC5" w:rsidRPr="00726869"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cfg_lpf</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Low-pass filter</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jc w:val="center"/>
            </w:pPr>
            <w:r>
              <w:t>5</w:t>
            </w:r>
          </w:p>
        </w:tc>
      </w:tr>
      <w:tr w:rsidR="001B4DC5" w:rsidRPr="00726869" w:rsidTr="004710FB">
        <w:tc>
          <w:tcPr>
            <w:tcW w:w="2690" w:type="dxa"/>
            <w:tcBorders>
              <w:right w:val="nil"/>
            </w:tcBorders>
            <w:shd w:val="clear" w:color="auto" w:fill="FFFFFF"/>
          </w:tcPr>
          <w:p w:rsidR="001B4DC5" w:rsidRPr="004710FB" w:rsidRDefault="001B4DC5" w:rsidP="008B3722">
            <w:pPr>
              <w:pStyle w:val="NoSpacing"/>
              <w:rPr>
                <w:b/>
                <w:bCs/>
              </w:rPr>
            </w:pPr>
            <w:r w:rsidRPr="004710FB">
              <w:rPr>
                <w:b/>
                <w:bCs/>
              </w:rPr>
              <w:t>cfg_sharp</w:t>
            </w:r>
          </w:p>
        </w:tc>
        <w:tc>
          <w:tcPr>
            <w:tcW w:w="4140" w:type="dxa"/>
            <w:shd w:val="clear" w:color="auto" w:fill="auto"/>
          </w:tcPr>
          <w:p w:rsidR="001B4DC5" w:rsidRDefault="001B4DC5" w:rsidP="008B3722">
            <w:pPr>
              <w:pStyle w:val="NoSpacing"/>
            </w:pPr>
            <w:r>
              <w:t>Sharpening filter</w:t>
            </w:r>
          </w:p>
        </w:tc>
        <w:tc>
          <w:tcPr>
            <w:tcW w:w="720" w:type="dxa"/>
            <w:shd w:val="clear" w:color="auto" w:fill="auto"/>
          </w:tcPr>
          <w:p w:rsidR="001B4DC5" w:rsidRDefault="001B4DC5" w:rsidP="004710FB">
            <w:pPr>
              <w:pStyle w:val="NoSpacing"/>
              <w:jc w:val="center"/>
            </w:pPr>
            <w:r>
              <w:t>I</w:t>
            </w:r>
          </w:p>
        </w:tc>
        <w:tc>
          <w:tcPr>
            <w:tcW w:w="1827" w:type="dxa"/>
            <w:shd w:val="clear" w:color="auto" w:fill="auto"/>
          </w:tcPr>
          <w:p w:rsidR="001B4DC5" w:rsidRDefault="001B4DC5" w:rsidP="004710FB">
            <w:pPr>
              <w:pStyle w:val="NoSpacing"/>
              <w:jc w:val="center"/>
            </w:pPr>
            <w:r>
              <w:t>5</w:t>
            </w:r>
          </w:p>
        </w:tc>
      </w:tr>
      <w:tr w:rsidR="001B4DC5" w:rsidRPr="00726869"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cfg_edge</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Edge detection</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jc w:val="center"/>
            </w:pPr>
            <w:r>
              <w:t>5</w:t>
            </w:r>
          </w:p>
        </w:tc>
      </w:tr>
      <w:tr w:rsidR="001B4DC5" w:rsidRPr="00726869" w:rsidTr="004710FB">
        <w:tc>
          <w:tcPr>
            <w:tcW w:w="2690" w:type="dxa"/>
            <w:tcBorders>
              <w:right w:val="nil"/>
            </w:tcBorders>
            <w:shd w:val="clear" w:color="auto" w:fill="FFFFFF"/>
          </w:tcPr>
          <w:p w:rsidR="001B4DC5" w:rsidRPr="004710FB" w:rsidRDefault="001B4DC5" w:rsidP="008B3722">
            <w:pPr>
              <w:pStyle w:val="NoSpacing"/>
              <w:rPr>
                <w:b/>
                <w:bCs/>
              </w:rPr>
            </w:pPr>
            <w:r w:rsidRPr="004710FB">
              <w:rPr>
                <w:b/>
                <w:bCs/>
              </w:rPr>
              <w:t>cfg_dpc_thr</w:t>
            </w:r>
          </w:p>
        </w:tc>
        <w:tc>
          <w:tcPr>
            <w:tcW w:w="4140" w:type="dxa"/>
            <w:shd w:val="clear" w:color="auto" w:fill="auto"/>
          </w:tcPr>
          <w:p w:rsidR="001B4DC5" w:rsidRDefault="001B4DC5" w:rsidP="008B3722">
            <w:pPr>
              <w:pStyle w:val="NoSpacing"/>
            </w:pPr>
            <w:r>
              <w:t>Dead pixel correction threshold</w:t>
            </w:r>
          </w:p>
        </w:tc>
        <w:tc>
          <w:tcPr>
            <w:tcW w:w="720" w:type="dxa"/>
            <w:shd w:val="clear" w:color="auto" w:fill="auto"/>
          </w:tcPr>
          <w:p w:rsidR="001B4DC5" w:rsidRDefault="001B4DC5" w:rsidP="004710FB">
            <w:pPr>
              <w:pStyle w:val="NoSpacing"/>
              <w:jc w:val="center"/>
            </w:pPr>
            <w:r>
              <w:t>I</w:t>
            </w:r>
          </w:p>
        </w:tc>
        <w:tc>
          <w:tcPr>
            <w:tcW w:w="1827" w:type="dxa"/>
            <w:shd w:val="clear" w:color="auto" w:fill="auto"/>
          </w:tcPr>
          <w:p w:rsidR="001B4DC5" w:rsidRDefault="001B4DC5" w:rsidP="004710FB">
            <w:pPr>
              <w:pStyle w:val="NoSpacing"/>
              <w:jc w:val="center"/>
            </w:pPr>
            <w:r>
              <w:t>8</w:t>
            </w:r>
          </w:p>
        </w:tc>
      </w:tr>
      <w:tr w:rsidR="001B4DC5" w:rsidRPr="00726869"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cfg_sharp_coef</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 xml:space="preserve">Sharpening module coefficient (integer) </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keepNext/>
              <w:jc w:val="center"/>
            </w:pPr>
            <w:r>
              <w:t>3</w:t>
            </w:r>
          </w:p>
        </w:tc>
      </w:tr>
    </w:tbl>
    <w:p w:rsidR="00506345" w:rsidRDefault="00506345" w:rsidP="00570D6E">
      <w:pPr>
        <w:rPr>
          <w:b/>
        </w:rPr>
      </w:pPr>
      <w:bookmarkStart w:id="25" w:name="_Toc497210873"/>
      <w:bookmarkStart w:id="26" w:name="_Toc497229805"/>
      <w:bookmarkStart w:id="27" w:name="_Toc497231932"/>
      <w:bookmarkStart w:id="28" w:name="_Toc497232980"/>
      <w:bookmarkStart w:id="29" w:name="_Toc497234028"/>
      <w:bookmarkStart w:id="30" w:name="_Toc497382690"/>
      <w:bookmarkStart w:id="31" w:name="_Toc497143588"/>
      <w:bookmarkStart w:id="32" w:name="_Toc497146899"/>
      <w:bookmarkStart w:id="33" w:name="_Toc497148253"/>
      <w:bookmarkStart w:id="34" w:name="_Toc497150127"/>
      <w:bookmarkStart w:id="35" w:name="_Toc497210891"/>
      <w:bookmarkStart w:id="36" w:name="_Toc497229824"/>
      <w:bookmarkStart w:id="37" w:name="_Toc497231951"/>
      <w:bookmarkStart w:id="38" w:name="_Toc497232999"/>
      <w:bookmarkStart w:id="39" w:name="_Toc497234047"/>
      <w:bookmarkStart w:id="40" w:name="_Toc497382709"/>
      <w:bookmarkStart w:id="41" w:name="_Toc497143589"/>
      <w:bookmarkStart w:id="42" w:name="_Toc497146900"/>
      <w:bookmarkStart w:id="43" w:name="_Toc497148254"/>
      <w:bookmarkStart w:id="44" w:name="_Toc497150128"/>
      <w:bookmarkStart w:id="45" w:name="_Toc497210892"/>
      <w:bookmarkStart w:id="46" w:name="_Toc497229825"/>
      <w:bookmarkStart w:id="47" w:name="_Toc497231952"/>
      <w:bookmarkStart w:id="48" w:name="_Toc497233000"/>
      <w:bookmarkStart w:id="49" w:name="_Toc497234048"/>
      <w:bookmarkStart w:id="50" w:name="_Toc497382710"/>
      <w:bookmarkStart w:id="51" w:name="_Toc52521033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1B4DC5" w:rsidRPr="00570D6E" w:rsidRDefault="001B4DC5" w:rsidP="00570D6E">
      <w:pPr>
        <w:rPr>
          <w:b/>
        </w:rPr>
      </w:pPr>
      <w:r w:rsidRPr="00570D6E">
        <w:rPr>
          <w:b/>
        </w:rPr>
        <w:t>Input Frame interface</w:t>
      </w:r>
      <w:bookmarkEnd w:id="51"/>
    </w:p>
    <w:tbl>
      <w:tblPr>
        <w:tblW w:w="9377"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90"/>
        <w:gridCol w:w="4140"/>
        <w:gridCol w:w="720"/>
        <w:gridCol w:w="1827"/>
      </w:tblGrid>
      <w:tr w:rsidR="001B4DC5" w:rsidRPr="007D109F" w:rsidTr="004710FB">
        <w:tc>
          <w:tcPr>
            <w:tcW w:w="2690" w:type="dxa"/>
            <w:tcBorders>
              <w:bottom w:val="nil"/>
              <w:right w:val="nil"/>
            </w:tcBorders>
            <w:shd w:val="clear" w:color="auto" w:fill="70AD47"/>
          </w:tcPr>
          <w:p w:rsidR="001B4DC5" w:rsidRPr="004710FB" w:rsidRDefault="001B4DC5" w:rsidP="004710FB">
            <w:pPr>
              <w:snapToGrid w:val="0"/>
              <w:rPr>
                <w:b/>
                <w:bCs/>
                <w:color w:val="FFFFFF"/>
              </w:rPr>
            </w:pPr>
            <w:r w:rsidRPr="004710FB">
              <w:rPr>
                <w:b/>
                <w:bCs/>
                <w:color w:val="FFFFFF"/>
              </w:rPr>
              <w:t>Signal name</w:t>
            </w:r>
          </w:p>
        </w:tc>
        <w:tc>
          <w:tcPr>
            <w:tcW w:w="4140" w:type="dxa"/>
            <w:shd w:val="clear" w:color="auto" w:fill="70AD47"/>
          </w:tcPr>
          <w:p w:rsidR="001B4DC5" w:rsidRPr="004710FB" w:rsidRDefault="001B4DC5" w:rsidP="004710FB">
            <w:pPr>
              <w:snapToGrid w:val="0"/>
              <w:rPr>
                <w:b/>
                <w:bCs/>
                <w:color w:val="FFFFFF"/>
              </w:rPr>
            </w:pPr>
            <w:r w:rsidRPr="004710FB">
              <w:rPr>
                <w:b/>
                <w:bCs/>
                <w:color w:val="FFFFFF"/>
              </w:rPr>
              <w:t>Functionality</w:t>
            </w:r>
          </w:p>
        </w:tc>
        <w:tc>
          <w:tcPr>
            <w:tcW w:w="720" w:type="dxa"/>
            <w:shd w:val="clear" w:color="auto" w:fill="70AD47"/>
          </w:tcPr>
          <w:p w:rsidR="001B4DC5" w:rsidRPr="004710FB" w:rsidRDefault="001B4DC5" w:rsidP="004710FB">
            <w:pPr>
              <w:snapToGrid w:val="0"/>
              <w:jc w:val="center"/>
              <w:rPr>
                <w:b/>
                <w:bCs/>
                <w:color w:val="FFFFFF"/>
              </w:rPr>
            </w:pPr>
            <w:r w:rsidRPr="004710FB">
              <w:rPr>
                <w:b/>
                <w:bCs/>
                <w:color w:val="FFFFFF"/>
              </w:rPr>
              <w:t xml:space="preserve">I/O </w:t>
            </w:r>
          </w:p>
        </w:tc>
        <w:tc>
          <w:tcPr>
            <w:tcW w:w="1827" w:type="dxa"/>
            <w:shd w:val="clear" w:color="auto" w:fill="70AD47"/>
          </w:tcPr>
          <w:p w:rsidR="001B4DC5" w:rsidRPr="004710FB" w:rsidRDefault="001B4DC5" w:rsidP="004710FB">
            <w:pPr>
              <w:snapToGrid w:val="0"/>
              <w:jc w:val="center"/>
              <w:rPr>
                <w:b/>
                <w:bCs/>
                <w:color w:val="FFFFFF"/>
              </w:rPr>
            </w:pPr>
            <w:r w:rsidRPr="004710FB">
              <w:rPr>
                <w:b/>
                <w:bCs/>
                <w:color w:val="FFFFFF"/>
              </w:rPr>
              <w:t>Width [bits]</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rdy</w:t>
            </w:r>
          </w:p>
        </w:tc>
        <w:tc>
          <w:tcPr>
            <w:tcW w:w="4140" w:type="dxa"/>
            <w:tcBorders>
              <w:top w:val="single" w:sz="4" w:space="0" w:color="70AD47"/>
              <w:bottom w:val="single" w:sz="4" w:space="0" w:color="70AD47"/>
            </w:tcBorders>
            <w:shd w:val="clear" w:color="auto" w:fill="auto"/>
          </w:tcPr>
          <w:p w:rsidR="001B4DC5" w:rsidRPr="00181F7D" w:rsidRDefault="001B4DC5" w:rsidP="008B3722">
            <w:pPr>
              <w:pStyle w:val="NoSpacing"/>
            </w:pPr>
            <w:r w:rsidRPr="004710FB">
              <w:rPr>
                <w:rFonts w:cs="Calibri"/>
                <w:color w:val="000000"/>
              </w:rPr>
              <w:t>Module is ready to receive the data</w:t>
            </w:r>
          </w:p>
        </w:tc>
        <w:tc>
          <w:tcPr>
            <w:tcW w:w="720"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O</w:t>
            </w:r>
          </w:p>
        </w:tc>
        <w:tc>
          <w:tcPr>
            <w:tcW w:w="1827"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1</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val</w:t>
            </w:r>
          </w:p>
        </w:tc>
        <w:tc>
          <w:tcPr>
            <w:tcW w:w="4140" w:type="dxa"/>
            <w:shd w:val="clear" w:color="auto" w:fill="auto"/>
          </w:tcPr>
          <w:p w:rsidR="001B4DC5" w:rsidRDefault="001B4DC5" w:rsidP="008B3722">
            <w:pPr>
              <w:pStyle w:val="NoSpacing"/>
            </w:pPr>
            <w:r w:rsidRPr="004710FB">
              <w:rPr>
                <w:rFonts w:cs="Calibri"/>
                <w:color w:val="000000"/>
              </w:rPr>
              <w:t>Data valid</w:t>
            </w:r>
          </w:p>
        </w:tc>
        <w:tc>
          <w:tcPr>
            <w:tcW w:w="720" w:type="dxa"/>
            <w:shd w:val="clear" w:color="auto" w:fill="auto"/>
          </w:tcPr>
          <w:p w:rsidR="001B4DC5" w:rsidRPr="00181F7D" w:rsidRDefault="001B4DC5" w:rsidP="004710FB">
            <w:pPr>
              <w:pStyle w:val="NoSpacing"/>
              <w:jc w:val="center"/>
            </w:pPr>
            <w:r w:rsidRPr="004710FB">
              <w:rPr>
                <w:rFonts w:cs="Calibri"/>
                <w:color w:val="000000"/>
              </w:rPr>
              <w:t>I</w:t>
            </w:r>
          </w:p>
        </w:tc>
        <w:tc>
          <w:tcPr>
            <w:tcW w:w="1827" w:type="dxa"/>
            <w:shd w:val="clear" w:color="auto" w:fill="auto"/>
          </w:tcPr>
          <w:p w:rsidR="001B4DC5" w:rsidRPr="00181F7D"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data</w:t>
            </w:r>
          </w:p>
        </w:tc>
        <w:tc>
          <w:tcPr>
            <w:tcW w:w="4140" w:type="dxa"/>
            <w:tcBorders>
              <w:top w:val="single" w:sz="4" w:space="0" w:color="70AD47"/>
              <w:bottom w:val="single" w:sz="4" w:space="0" w:color="70AD47"/>
            </w:tcBorders>
            <w:shd w:val="clear" w:color="auto" w:fill="auto"/>
          </w:tcPr>
          <w:p w:rsidR="001B4DC5" w:rsidRPr="00181F7D" w:rsidDel="005E2161" w:rsidRDefault="001B4DC5" w:rsidP="008B3722">
            <w:pPr>
              <w:pStyle w:val="NoSpacing"/>
            </w:pPr>
            <w:r w:rsidRPr="004710FB">
              <w:rPr>
                <w:rFonts w:cs="Calibri"/>
                <w:color w:val="000000"/>
              </w:rPr>
              <w:t>Input Data (4 pixels per cycle)</w:t>
            </w:r>
          </w:p>
        </w:tc>
        <w:tc>
          <w:tcPr>
            <w:tcW w:w="720"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I</w:t>
            </w:r>
          </w:p>
        </w:tc>
        <w:tc>
          <w:tcPr>
            <w:tcW w:w="1827"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32</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sof</w:t>
            </w:r>
          </w:p>
        </w:tc>
        <w:tc>
          <w:tcPr>
            <w:tcW w:w="4140" w:type="dxa"/>
            <w:shd w:val="clear" w:color="auto" w:fill="auto"/>
          </w:tcPr>
          <w:p w:rsidR="001B4DC5" w:rsidRDefault="001B4DC5" w:rsidP="008B3722">
            <w:pPr>
              <w:pStyle w:val="NoSpacing"/>
            </w:pPr>
            <w:r w:rsidRPr="004710FB">
              <w:rPr>
                <w:rFonts w:cs="Calibri"/>
                <w:color w:val="000000"/>
              </w:rPr>
              <w:t>Start of Frame</w:t>
            </w:r>
          </w:p>
        </w:tc>
        <w:tc>
          <w:tcPr>
            <w:tcW w:w="720" w:type="dxa"/>
            <w:shd w:val="clear" w:color="auto" w:fill="auto"/>
          </w:tcPr>
          <w:p w:rsidR="001B4DC5" w:rsidRDefault="001B4DC5" w:rsidP="004710FB">
            <w:pPr>
              <w:pStyle w:val="NoSpacing"/>
              <w:jc w:val="center"/>
            </w:pPr>
            <w:r w:rsidRPr="004710FB">
              <w:rPr>
                <w:rFonts w:cs="Calibri"/>
                <w:color w:val="000000"/>
              </w:rPr>
              <w:t>I</w:t>
            </w:r>
          </w:p>
        </w:tc>
        <w:tc>
          <w:tcPr>
            <w:tcW w:w="1827" w:type="dxa"/>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eof</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rsidRPr="004710FB">
              <w:rPr>
                <w:rFonts w:cs="Calibri"/>
                <w:color w:val="000000"/>
              </w:rPr>
              <w:t>End of Frame</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sol</w:t>
            </w:r>
          </w:p>
        </w:tc>
        <w:tc>
          <w:tcPr>
            <w:tcW w:w="4140" w:type="dxa"/>
            <w:shd w:val="clear" w:color="auto" w:fill="auto"/>
          </w:tcPr>
          <w:p w:rsidR="001B4DC5" w:rsidRDefault="001B4DC5" w:rsidP="008B3722">
            <w:pPr>
              <w:pStyle w:val="NoSpacing"/>
            </w:pPr>
            <w:r w:rsidRPr="004710FB">
              <w:rPr>
                <w:rFonts w:cs="Calibri"/>
                <w:color w:val="000000"/>
              </w:rPr>
              <w:t>Start of Line</w:t>
            </w:r>
          </w:p>
        </w:tc>
        <w:tc>
          <w:tcPr>
            <w:tcW w:w="720" w:type="dxa"/>
            <w:shd w:val="clear" w:color="auto" w:fill="auto"/>
          </w:tcPr>
          <w:p w:rsidR="001B4DC5" w:rsidRDefault="001B4DC5" w:rsidP="004710FB">
            <w:pPr>
              <w:pStyle w:val="NoSpacing"/>
              <w:jc w:val="center"/>
            </w:pPr>
            <w:r w:rsidRPr="004710FB">
              <w:rPr>
                <w:rFonts w:cs="Calibri"/>
                <w:color w:val="000000"/>
              </w:rPr>
              <w:t>I</w:t>
            </w:r>
          </w:p>
        </w:tc>
        <w:tc>
          <w:tcPr>
            <w:tcW w:w="1827" w:type="dxa"/>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i_eol</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rsidRPr="004710FB">
              <w:rPr>
                <w:rFonts w:cs="Calibri"/>
                <w:color w:val="000000"/>
              </w:rPr>
              <w:t>End of Line</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I</w:t>
            </w:r>
          </w:p>
        </w:tc>
        <w:tc>
          <w:tcPr>
            <w:tcW w:w="1827" w:type="dxa"/>
            <w:tcBorders>
              <w:top w:val="single" w:sz="4" w:space="0" w:color="70AD47"/>
              <w:bottom w:val="single" w:sz="4" w:space="0" w:color="70AD47"/>
            </w:tcBorders>
            <w:shd w:val="clear" w:color="auto" w:fill="auto"/>
          </w:tcPr>
          <w:p w:rsidR="001B4DC5" w:rsidRDefault="001B4DC5" w:rsidP="004710FB">
            <w:pPr>
              <w:pStyle w:val="NoSpacing"/>
              <w:keepNext/>
              <w:jc w:val="center"/>
            </w:pPr>
            <w:r w:rsidRPr="004710FB">
              <w:rPr>
                <w:rFonts w:cs="Calibri"/>
                <w:color w:val="000000"/>
              </w:rPr>
              <w:t>1</w:t>
            </w:r>
          </w:p>
        </w:tc>
      </w:tr>
    </w:tbl>
    <w:p w:rsidR="001B4DC5" w:rsidRDefault="001B4DC5" w:rsidP="001B4DC5">
      <w:pPr>
        <w:pStyle w:val="Caption"/>
      </w:pPr>
      <w:bookmarkStart w:id="52" w:name="_Toc497129499"/>
      <w:bookmarkStart w:id="53" w:name="_Toc497143601"/>
      <w:bookmarkStart w:id="54" w:name="_Toc497146912"/>
      <w:bookmarkStart w:id="55" w:name="_Toc497148266"/>
      <w:bookmarkStart w:id="56" w:name="_Toc497150140"/>
      <w:bookmarkStart w:id="57" w:name="_Toc497210904"/>
      <w:bookmarkStart w:id="58" w:name="_Toc497229837"/>
      <w:bookmarkStart w:id="59" w:name="_Toc497231964"/>
      <w:bookmarkStart w:id="60" w:name="_Toc497233012"/>
      <w:bookmarkStart w:id="61" w:name="_Toc497234060"/>
      <w:bookmarkStart w:id="62" w:name="_Toc497382722"/>
      <w:bookmarkStart w:id="63" w:name="_Toc497129500"/>
      <w:bookmarkStart w:id="64" w:name="_Toc497143602"/>
      <w:bookmarkStart w:id="65" w:name="_Toc497146913"/>
      <w:bookmarkStart w:id="66" w:name="_Toc497148267"/>
      <w:bookmarkStart w:id="67" w:name="_Toc497150141"/>
      <w:bookmarkStart w:id="68" w:name="_Toc497210905"/>
      <w:bookmarkStart w:id="69" w:name="_Toc497229838"/>
      <w:bookmarkStart w:id="70" w:name="_Toc497231965"/>
      <w:bookmarkStart w:id="71" w:name="_Toc497233013"/>
      <w:bookmarkStart w:id="72" w:name="_Toc497234061"/>
      <w:bookmarkStart w:id="73" w:name="_Toc497382723"/>
      <w:bookmarkStart w:id="74" w:name="_Toc497129596"/>
      <w:bookmarkStart w:id="75" w:name="_Toc497143698"/>
      <w:bookmarkStart w:id="76" w:name="_Toc497147009"/>
      <w:bookmarkStart w:id="77" w:name="_Toc497148363"/>
      <w:bookmarkStart w:id="78" w:name="_Toc497150237"/>
      <w:bookmarkStart w:id="79" w:name="_Toc497211001"/>
      <w:bookmarkStart w:id="80" w:name="_Toc497229934"/>
      <w:bookmarkStart w:id="81" w:name="_Toc497232061"/>
      <w:bookmarkStart w:id="82" w:name="_Toc497233109"/>
      <w:bookmarkStart w:id="83" w:name="_Toc497234157"/>
      <w:bookmarkStart w:id="84" w:name="_Toc497382819"/>
      <w:bookmarkStart w:id="85" w:name="_Toc497129597"/>
      <w:bookmarkStart w:id="86" w:name="_Toc497143699"/>
      <w:bookmarkStart w:id="87" w:name="_Toc497147010"/>
      <w:bookmarkStart w:id="88" w:name="_Toc497148364"/>
      <w:bookmarkStart w:id="89" w:name="_Toc497150238"/>
      <w:bookmarkStart w:id="90" w:name="_Toc497211002"/>
      <w:bookmarkStart w:id="91" w:name="_Toc497229935"/>
      <w:bookmarkStart w:id="92" w:name="_Toc497232062"/>
      <w:bookmarkStart w:id="93" w:name="_Toc497233110"/>
      <w:bookmarkStart w:id="94" w:name="_Toc497234158"/>
      <w:bookmarkStart w:id="95" w:name="_Toc497382820"/>
      <w:bookmarkStart w:id="96" w:name="_Toc497129619"/>
      <w:bookmarkStart w:id="97" w:name="_Toc497143721"/>
      <w:bookmarkStart w:id="98" w:name="_Toc497147032"/>
      <w:bookmarkStart w:id="99" w:name="_Toc497148386"/>
      <w:bookmarkStart w:id="100" w:name="_Toc497150260"/>
      <w:bookmarkStart w:id="101" w:name="_Toc497211024"/>
      <w:bookmarkStart w:id="102" w:name="_Toc497229957"/>
      <w:bookmarkStart w:id="103" w:name="_Toc497232084"/>
      <w:bookmarkStart w:id="104" w:name="_Toc497233132"/>
      <w:bookmarkStart w:id="105" w:name="_Toc497234180"/>
      <w:bookmarkStart w:id="106" w:name="_Toc497382842"/>
      <w:bookmarkStart w:id="107" w:name="_Toc497129620"/>
      <w:bookmarkStart w:id="108" w:name="_Toc497143722"/>
      <w:bookmarkStart w:id="109" w:name="_Toc497147033"/>
      <w:bookmarkStart w:id="110" w:name="_Toc497148387"/>
      <w:bookmarkStart w:id="111" w:name="_Toc497150261"/>
      <w:bookmarkStart w:id="112" w:name="_Toc497211025"/>
      <w:bookmarkStart w:id="113" w:name="_Toc497229958"/>
      <w:bookmarkStart w:id="114" w:name="_Toc497232085"/>
      <w:bookmarkStart w:id="115" w:name="_Toc497233133"/>
      <w:bookmarkStart w:id="116" w:name="_Toc497234181"/>
      <w:bookmarkStart w:id="117" w:name="_Toc497382843"/>
      <w:bookmarkStart w:id="118" w:name="_Toc497143724"/>
      <w:bookmarkStart w:id="119" w:name="_Toc497147035"/>
      <w:bookmarkStart w:id="120" w:name="_Toc497148389"/>
      <w:bookmarkStart w:id="121" w:name="_Toc497150263"/>
      <w:bookmarkStart w:id="122" w:name="_Toc497211027"/>
      <w:bookmarkStart w:id="123" w:name="_Toc497229960"/>
      <w:bookmarkStart w:id="124" w:name="_Toc497232087"/>
      <w:bookmarkStart w:id="125" w:name="_Toc497233135"/>
      <w:bookmarkStart w:id="126" w:name="_Toc497234183"/>
      <w:bookmarkStart w:id="127" w:name="_Toc497382845"/>
      <w:bookmarkStart w:id="128" w:name="_Toc497143725"/>
      <w:bookmarkStart w:id="129" w:name="_Toc497147036"/>
      <w:bookmarkStart w:id="130" w:name="_Toc497148390"/>
      <w:bookmarkStart w:id="131" w:name="_Toc497150264"/>
      <w:bookmarkStart w:id="132" w:name="_Toc497211028"/>
      <w:bookmarkStart w:id="133" w:name="_Toc497229961"/>
      <w:bookmarkStart w:id="134" w:name="_Toc497232088"/>
      <w:bookmarkStart w:id="135" w:name="_Toc497233136"/>
      <w:bookmarkStart w:id="136" w:name="_Toc497234184"/>
      <w:bookmarkStart w:id="137" w:name="_Toc497382846"/>
      <w:bookmarkStart w:id="138" w:name="_Toc525200079"/>
      <w:bookmarkStart w:id="139" w:name="_Toc525200085"/>
      <w:bookmarkStart w:id="140" w:name="_Toc51830223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1B4DC5" w:rsidRPr="00570D6E" w:rsidRDefault="001B4DC5" w:rsidP="00570D6E">
      <w:pPr>
        <w:rPr>
          <w:b/>
        </w:rPr>
      </w:pPr>
      <w:bookmarkStart w:id="141" w:name="_Toc525210338"/>
      <w:r w:rsidRPr="00570D6E">
        <w:rPr>
          <w:b/>
        </w:rPr>
        <w:t>Output Frame interface</w:t>
      </w:r>
      <w:bookmarkEnd w:id="141"/>
    </w:p>
    <w:tbl>
      <w:tblPr>
        <w:tblW w:w="9377"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90"/>
        <w:gridCol w:w="4140"/>
        <w:gridCol w:w="720"/>
        <w:gridCol w:w="1827"/>
      </w:tblGrid>
      <w:tr w:rsidR="001B4DC5" w:rsidRPr="007D109F" w:rsidTr="004710FB">
        <w:tc>
          <w:tcPr>
            <w:tcW w:w="2690" w:type="dxa"/>
            <w:tcBorders>
              <w:bottom w:val="nil"/>
              <w:right w:val="nil"/>
            </w:tcBorders>
            <w:shd w:val="clear" w:color="auto" w:fill="70AD47"/>
          </w:tcPr>
          <w:p w:rsidR="001B4DC5" w:rsidRPr="004710FB" w:rsidRDefault="001B4DC5" w:rsidP="004710FB">
            <w:pPr>
              <w:snapToGrid w:val="0"/>
              <w:rPr>
                <w:b/>
                <w:bCs/>
                <w:color w:val="FFFFFF"/>
              </w:rPr>
            </w:pPr>
            <w:r w:rsidRPr="004710FB">
              <w:rPr>
                <w:b/>
                <w:bCs/>
                <w:color w:val="FFFFFF"/>
              </w:rPr>
              <w:t>Signal name</w:t>
            </w:r>
          </w:p>
        </w:tc>
        <w:tc>
          <w:tcPr>
            <w:tcW w:w="4140" w:type="dxa"/>
            <w:shd w:val="clear" w:color="auto" w:fill="70AD47"/>
          </w:tcPr>
          <w:p w:rsidR="001B4DC5" w:rsidRPr="004710FB" w:rsidRDefault="001B4DC5" w:rsidP="004710FB">
            <w:pPr>
              <w:snapToGrid w:val="0"/>
              <w:rPr>
                <w:b/>
                <w:bCs/>
                <w:color w:val="FFFFFF"/>
              </w:rPr>
            </w:pPr>
            <w:r w:rsidRPr="004710FB">
              <w:rPr>
                <w:b/>
                <w:bCs/>
                <w:color w:val="FFFFFF"/>
              </w:rPr>
              <w:t>Functionality</w:t>
            </w:r>
          </w:p>
        </w:tc>
        <w:tc>
          <w:tcPr>
            <w:tcW w:w="720" w:type="dxa"/>
            <w:shd w:val="clear" w:color="auto" w:fill="70AD47"/>
          </w:tcPr>
          <w:p w:rsidR="001B4DC5" w:rsidRPr="004710FB" w:rsidRDefault="001B4DC5" w:rsidP="004710FB">
            <w:pPr>
              <w:snapToGrid w:val="0"/>
              <w:jc w:val="center"/>
              <w:rPr>
                <w:b/>
                <w:bCs/>
                <w:color w:val="FFFFFF"/>
              </w:rPr>
            </w:pPr>
            <w:r w:rsidRPr="004710FB">
              <w:rPr>
                <w:b/>
                <w:bCs/>
                <w:color w:val="FFFFFF"/>
              </w:rPr>
              <w:t xml:space="preserve">I/O </w:t>
            </w:r>
          </w:p>
        </w:tc>
        <w:tc>
          <w:tcPr>
            <w:tcW w:w="1827" w:type="dxa"/>
            <w:shd w:val="clear" w:color="auto" w:fill="70AD47"/>
          </w:tcPr>
          <w:p w:rsidR="001B4DC5" w:rsidRPr="004710FB" w:rsidRDefault="001B4DC5" w:rsidP="004710FB">
            <w:pPr>
              <w:snapToGrid w:val="0"/>
              <w:jc w:val="center"/>
              <w:rPr>
                <w:b/>
                <w:bCs/>
                <w:color w:val="FFFFFF"/>
              </w:rPr>
            </w:pPr>
            <w:r w:rsidRPr="004710FB">
              <w:rPr>
                <w:b/>
                <w:bCs/>
                <w:color w:val="FFFFFF"/>
              </w:rPr>
              <w:t>Width [bits]</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rdy</w:t>
            </w:r>
          </w:p>
        </w:tc>
        <w:tc>
          <w:tcPr>
            <w:tcW w:w="4140" w:type="dxa"/>
            <w:tcBorders>
              <w:top w:val="single" w:sz="4" w:space="0" w:color="70AD47"/>
              <w:bottom w:val="single" w:sz="4" w:space="0" w:color="70AD47"/>
            </w:tcBorders>
            <w:shd w:val="clear" w:color="auto" w:fill="auto"/>
          </w:tcPr>
          <w:p w:rsidR="001B4DC5" w:rsidRPr="00181F7D" w:rsidRDefault="001B4DC5" w:rsidP="008B3722">
            <w:pPr>
              <w:pStyle w:val="NoSpacing"/>
            </w:pPr>
            <w:r w:rsidRPr="004710FB">
              <w:rPr>
                <w:rFonts w:cs="Calibri"/>
                <w:color w:val="000000"/>
              </w:rPr>
              <w:t>The target is ready to receive the data</w:t>
            </w:r>
          </w:p>
        </w:tc>
        <w:tc>
          <w:tcPr>
            <w:tcW w:w="720"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I</w:t>
            </w:r>
          </w:p>
        </w:tc>
        <w:tc>
          <w:tcPr>
            <w:tcW w:w="1827"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1</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val</w:t>
            </w:r>
          </w:p>
        </w:tc>
        <w:tc>
          <w:tcPr>
            <w:tcW w:w="4140" w:type="dxa"/>
            <w:shd w:val="clear" w:color="auto" w:fill="auto"/>
          </w:tcPr>
          <w:p w:rsidR="001B4DC5" w:rsidRDefault="001B4DC5" w:rsidP="008B3722">
            <w:pPr>
              <w:pStyle w:val="NoSpacing"/>
            </w:pPr>
            <w:r w:rsidRPr="004710FB">
              <w:rPr>
                <w:rFonts w:cs="Calibri"/>
                <w:color w:val="000000"/>
              </w:rPr>
              <w:t>Data valid</w:t>
            </w:r>
          </w:p>
        </w:tc>
        <w:tc>
          <w:tcPr>
            <w:tcW w:w="720" w:type="dxa"/>
            <w:shd w:val="clear" w:color="auto" w:fill="auto"/>
          </w:tcPr>
          <w:p w:rsidR="001B4DC5" w:rsidRPr="00181F7D" w:rsidRDefault="001B4DC5" w:rsidP="004710FB">
            <w:pPr>
              <w:pStyle w:val="NoSpacing"/>
              <w:jc w:val="center"/>
            </w:pPr>
            <w:r w:rsidRPr="004710FB">
              <w:rPr>
                <w:rFonts w:cs="Calibri"/>
                <w:color w:val="000000"/>
              </w:rPr>
              <w:t>O</w:t>
            </w:r>
          </w:p>
        </w:tc>
        <w:tc>
          <w:tcPr>
            <w:tcW w:w="1827" w:type="dxa"/>
            <w:shd w:val="clear" w:color="auto" w:fill="auto"/>
          </w:tcPr>
          <w:p w:rsidR="001B4DC5" w:rsidRPr="00181F7D"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data</w:t>
            </w:r>
          </w:p>
        </w:tc>
        <w:tc>
          <w:tcPr>
            <w:tcW w:w="4140" w:type="dxa"/>
            <w:tcBorders>
              <w:top w:val="single" w:sz="4" w:space="0" w:color="70AD47"/>
              <w:bottom w:val="single" w:sz="4" w:space="0" w:color="70AD47"/>
            </w:tcBorders>
            <w:shd w:val="clear" w:color="auto" w:fill="auto"/>
          </w:tcPr>
          <w:p w:rsidR="001B4DC5" w:rsidRPr="00181F7D" w:rsidDel="005E2161" w:rsidRDefault="001B4DC5" w:rsidP="008B3722">
            <w:pPr>
              <w:pStyle w:val="NoSpacing"/>
            </w:pPr>
            <w:r w:rsidRPr="004710FB">
              <w:rPr>
                <w:rFonts w:cs="Calibri"/>
                <w:color w:val="000000"/>
              </w:rPr>
              <w:t>Output Data (4 pixels per cycle)</w:t>
            </w:r>
          </w:p>
        </w:tc>
        <w:tc>
          <w:tcPr>
            <w:tcW w:w="720"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O</w:t>
            </w:r>
          </w:p>
        </w:tc>
        <w:tc>
          <w:tcPr>
            <w:tcW w:w="1827" w:type="dxa"/>
            <w:tcBorders>
              <w:top w:val="single" w:sz="4" w:space="0" w:color="70AD47"/>
              <w:bottom w:val="single" w:sz="4" w:space="0" w:color="70AD47"/>
            </w:tcBorders>
            <w:shd w:val="clear" w:color="auto" w:fill="auto"/>
          </w:tcPr>
          <w:p w:rsidR="001B4DC5" w:rsidRPr="00181F7D" w:rsidRDefault="001B4DC5" w:rsidP="004710FB">
            <w:pPr>
              <w:pStyle w:val="NoSpacing"/>
              <w:jc w:val="center"/>
            </w:pPr>
            <w:r w:rsidRPr="004710FB">
              <w:rPr>
                <w:rFonts w:cs="Calibri"/>
                <w:color w:val="000000"/>
              </w:rPr>
              <w:t>32</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sof</w:t>
            </w:r>
          </w:p>
        </w:tc>
        <w:tc>
          <w:tcPr>
            <w:tcW w:w="4140" w:type="dxa"/>
            <w:shd w:val="clear" w:color="auto" w:fill="auto"/>
          </w:tcPr>
          <w:p w:rsidR="001B4DC5" w:rsidRDefault="001B4DC5" w:rsidP="008B3722">
            <w:pPr>
              <w:pStyle w:val="NoSpacing"/>
            </w:pPr>
            <w:r w:rsidRPr="004710FB">
              <w:rPr>
                <w:rFonts w:cs="Calibri"/>
                <w:color w:val="000000"/>
              </w:rPr>
              <w:t>Start of Frame</w:t>
            </w:r>
          </w:p>
        </w:tc>
        <w:tc>
          <w:tcPr>
            <w:tcW w:w="720" w:type="dxa"/>
            <w:shd w:val="clear" w:color="auto" w:fill="auto"/>
          </w:tcPr>
          <w:p w:rsidR="001B4DC5" w:rsidRDefault="001B4DC5" w:rsidP="004710FB">
            <w:pPr>
              <w:pStyle w:val="NoSpacing"/>
              <w:jc w:val="center"/>
            </w:pPr>
            <w:r w:rsidRPr="004710FB">
              <w:rPr>
                <w:rFonts w:cs="Calibri"/>
                <w:color w:val="000000"/>
              </w:rPr>
              <w:t>O</w:t>
            </w:r>
          </w:p>
        </w:tc>
        <w:tc>
          <w:tcPr>
            <w:tcW w:w="1827" w:type="dxa"/>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eof</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rsidRPr="004710FB">
              <w:rPr>
                <w:rFonts w:cs="Calibri"/>
                <w:color w:val="000000"/>
              </w:rPr>
              <w:t>End of Frame</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O</w:t>
            </w:r>
          </w:p>
        </w:tc>
        <w:tc>
          <w:tcPr>
            <w:tcW w:w="1827"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sol</w:t>
            </w:r>
          </w:p>
        </w:tc>
        <w:tc>
          <w:tcPr>
            <w:tcW w:w="4140" w:type="dxa"/>
            <w:shd w:val="clear" w:color="auto" w:fill="auto"/>
          </w:tcPr>
          <w:p w:rsidR="001B4DC5" w:rsidRDefault="001B4DC5" w:rsidP="008B3722">
            <w:pPr>
              <w:pStyle w:val="NoSpacing"/>
            </w:pPr>
            <w:r w:rsidRPr="004710FB">
              <w:rPr>
                <w:rFonts w:cs="Calibri"/>
                <w:color w:val="000000"/>
              </w:rPr>
              <w:t>Start of Line</w:t>
            </w:r>
          </w:p>
        </w:tc>
        <w:tc>
          <w:tcPr>
            <w:tcW w:w="720" w:type="dxa"/>
            <w:shd w:val="clear" w:color="auto" w:fill="auto"/>
          </w:tcPr>
          <w:p w:rsidR="001B4DC5" w:rsidRDefault="001B4DC5" w:rsidP="004710FB">
            <w:pPr>
              <w:pStyle w:val="NoSpacing"/>
              <w:jc w:val="center"/>
            </w:pPr>
            <w:r w:rsidRPr="004710FB">
              <w:rPr>
                <w:rFonts w:cs="Calibri"/>
                <w:color w:val="000000"/>
              </w:rPr>
              <w:t>O</w:t>
            </w:r>
          </w:p>
        </w:tc>
        <w:tc>
          <w:tcPr>
            <w:tcW w:w="1827" w:type="dxa"/>
            <w:shd w:val="clear" w:color="auto" w:fill="auto"/>
          </w:tcPr>
          <w:p w:rsidR="001B4DC5" w:rsidRDefault="001B4DC5" w:rsidP="004710FB">
            <w:pPr>
              <w:pStyle w:val="NoSpacing"/>
              <w:jc w:val="center"/>
            </w:pPr>
            <w:r w:rsidRPr="004710FB">
              <w:rPr>
                <w:rFonts w:cs="Calibri"/>
                <w:color w:val="000000"/>
              </w:rPr>
              <w:t>1</w:t>
            </w:r>
          </w:p>
        </w:tc>
      </w:tr>
      <w:tr w:rsidR="001B4DC5" w:rsidRPr="00181F7D" w:rsidTr="004710FB">
        <w:tc>
          <w:tcPr>
            <w:tcW w:w="269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rFonts w:cs="Calibri"/>
                <w:b/>
                <w:bCs/>
                <w:iCs/>
                <w:color w:val="000000"/>
              </w:rPr>
              <w:t>frm_o_eol</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rsidRPr="004710FB">
              <w:rPr>
                <w:rFonts w:cs="Calibri"/>
                <w:color w:val="000000"/>
              </w:rPr>
              <w:t>End of Line</w:t>
            </w:r>
          </w:p>
        </w:tc>
        <w:tc>
          <w:tcPr>
            <w:tcW w:w="720" w:type="dxa"/>
            <w:tcBorders>
              <w:top w:val="single" w:sz="4" w:space="0" w:color="70AD47"/>
              <w:bottom w:val="single" w:sz="4" w:space="0" w:color="70AD47"/>
            </w:tcBorders>
            <w:shd w:val="clear" w:color="auto" w:fill="auto"/>
          </w:tcPr>
          <w:p w:rsidR="001B4DC5" w:rsidRDefault="001B4DC5" w:rsidP="004710FB">
            <w:pPr>
              <w:pStyle w:val="NoSpacing"/>
              <w:jc w:val="center"/>
            </w:pPr>
            <w:r w:rsidRPr="004710FB">
              <w:rPr>
                <w:rFonts w:cs="Calibri"/>
                <w:color w:val="000000"/>
              </w:rPr>
              <w:t>O</w:t>
            </w:r>
          </w:p>
        </w:tc>
        <w:tc>
          <w:tcPr>
            <w:tcW w:w="1827" w:type="dxa"/>
            <w:tcBorders>
              <w:top w:val="single" w:sz="4" w:space="0" w:color="70AD47"/>
              <w:bottom w:val="single" w:sz="4" w:space="0" w:color="70AD47"/>
            </w:tcBorders>
            <w:shd w:val="clear" w:color="auto" w:fill="auto"/>
          </w:tcPr>
          <w:p w:rsidR="001B4DC5" w:rsidRDefault="001B4DC5" w:rsidP="004710FB">
            <w:pPr>
              <w:pStyle w:val="NoSpacing"/>
              <w:keepNext/>
              <w:jc w:val="center"/>
            </w:pPr>
            <w:r w:rsidRPr="004710FB">
              <w:rPr>
                <w:rFonts w:cs="Calibri"/>
                <w:color w:val="000000"/>
              </w:rPr>
              <w:t>1</w:t>
            </w:r>
          </w:p>
        </w:tc>
      </w:tr>
    </w:tbl>
    <w:p w:rsidR="00506345" w:rsidRDefault="00506345" w:rsidP="00570D6E">
      <w:pPr>
        <w:rPr>
          <w:b/>
        </w:rPr>
      </w:pPr>
      <w:bookmarkStart w:id="142" w:name="_Toc525210339"/>
    </w:p>
    <w:p w:rsidR="001B4DC5" w:rsidRPr="00570D6E" w:rsidRDefault="001B4DC5" w:rsidP="00570D6E">
      <w:pPr>
        <w:rPr>
          <w:b/>
        </w:rPr>
      </w:pPr>
      <w:r w:rsidRPr="00570D6E">
        <w:rPr>
          <w:b/>
        </w:rPr>
        <w:t>FIFO interface</w:t>
      </w:r>
      <w:bookmarkEnd w:id="140"/>
      <w:bookmarkEnd w:id="142"/>
    </w:p>
    <w:tbl>
      <w:tblPr>
        <w:tblW w:w="9377"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00"/>
        <w:gridCol w:w="4140"/>
        <w:gridCol w:w="568"/>
        <w:gridCol w:w="2069"/>
      </w:tblGrid>
      <w:tr w:rsidR="001B4DC5" w:rsidRPr="007D109F" w:rsidTr="004710FB">
        <w:tc>
          <w:tcPr>
            <w:tcW w:w="2600" w:type="dxa"/>
            <w:tcBorders>
              <w:bottom w:val="nil"/>
              <w:right w:val="nil"/>
            </w:tcBorders>
            <w:shd w:val="clear" w:color="auto" w:fill="70AD47"/>
          </w:tcPr>
          <w:p w:rsidR="001B4DC5" w:rsidRPr="004710FB" w:rsidRDefault="001B4DC5" w:rsidP="004710FB">
            <w:pPr>
              <w:snapToGrid w:val="0"/>
              <w:rPr>
                <w:b/>
                <w:bCs/>
                <w:color w:val="FFFFFF"/>
              </w:rPr>
            </w:pPr>
            <w:r w:rsidRPr="004710FB">
              <w:rPr>
                <w:b/>
                <w:bCs/>
                <w:color w:val="FFFFFF"/>
              </w:rPr>
              <w:t>Signal name</w:t>
            </w:r>
          </w:p>
        </w:tc>
        <w:tc>
          <w:tcPr>
            <w:tcW w:w="4140" w:type="dxa"/>
            <w:shd w:val="clear" w:color="auto" w:fill="70AD47"/>
          </w:tcPr>
          <w:p w:rsidR="001B4DC5" w:rsidRPr="004710FB" w:rsidRDefault="001B4DC5" w:rsidP="004710FB">
            <w:pPr>
              <w:snapToGrid w:val="0"/>
              <w:rPr>
                <w:b/>
                <w:bCs/>
                <w:color w:val="FFFFFF"/>
              </w:rPr>
            </w:pPr>
            <w:r w:rsidRPr="004710FB">
              <w:rPr>
                <w:b/>
                <w:bCs/>
                <w:color w:val="FFFFFF"/>
              </w:rPr>
              <w:t>Functionality</w:t>
            </w:r>
          </w:p>
        </w:tc>
        <w:tc>
          <w:tcPr>
            <w:tcW w:w="568" w:type="dxa"/>
            <w:shd w:val="clear" w:color="auto" w:fill="70AD47"/>
          </w:tcPr>
          <w:p w:rsidR="001B4DC5" w:rsidRPr="004710FB" w:rsidRDefault="001B4DC5" w:rsidP="004710FB">
            <w:pPr>
              <w:snapToGrid w:val="0"/>
              <w:jc w:val="center"/>
              <w:rPr>
                <w:b/>
                <w:bCs/>
                <w:color w:val="FFFFFF"/>
              </w:rPr>
            </w:pPr>
            <w:r w:rsidRPr="004710FB">
              <w:rPr>
                <w:b/>
                <w:bCs/>
                <w:color w:val="FFFFFF"/>
              </w:rPr>
              <w:t xml:space="preserve">I/O </w:t>
            </w:r>
          </w:p>
        </w:tc>
        <w:tc>
          <w:tcPr>
            <w:tcW w:w="2069" w:type="dxa"/>
            <w:shd w:val="clear" w:color="auto" w:fill="70AD47"/>
          </w:tcPr>
          <w:p w:rsidR="001B4DC5" w:rsidRPr="004710FB" w:rsidRDefault="001B4DC5" w:rsidP="004710FB">
            <w:pPr>
              <w:snapToGrid w:val="0"/>
              <w:jc w:val="center"/>
              <w:rPr>
                <w:b/>
                <w:bCs/>
                <w:color w:val="FFFFFF"/>
              </w:rPr>
            </w:pPr>
            <w:r w:rsidRPr="004710FB">
              <w:rPr>
                <w:b/>
                <w:bCs/>
                <w:color w:val="FFFFFF"/>
              </w:rPr>
              <w:t>Width [10* bits]</w:t>
            </w:r>
          </w:p>
        </w:tc>
      </w:tr>
      <w:tr w:rsidR="001B4DC5" w:rsidRPr="00726869" w:rsidTr="004710FB">
        <w:tc>
          <w:tcPr>
            <w:tcW w:w="260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lb_fifo_push</w:t>
            </w:r>
          </w:p>
        </w:tc>
        <w:tc>
          <w:tcPr>
            <w:tcW w:w="4140" w:type="dxa"/>
            <w:tcBorders>
              <w:top w:val="single" w:sz="4" w:space="0" w:color="70AD47"/>
              <w:bottom w:val="single" w:sz="4" w:space="0" w:color="70AD47"/>
            </w:tcBorders>
            <w:shd w:val="clear" w:color="auto" w:fill="auto"/>
          </w:tcPr>
          <w:p w:rsidR="001B4DC5" w:rsidRPr="00726869" w:rsidRDefault="001B4DC5" w:rsidP="008B3722">
            <w:pPr>
              <w:pStyle w:val="NoSpacing"/>
            </w:pPr>
            <w:r>
              <w:t>Push data</w:t>
            </w:r>
          </w:p>
        </w:tc>
        <w:tc>
          <w:tcPr>
            <w:tcW w:w="568" w:type="dxa"/>
            <w:tcBorders>
              <w:top w:val="single" w:sz="4" w:space="0" w:color="70AD47"/>
              <w:bottom w:val="single" w:sz="4" w:space="0" w:color="70AD47"/>
            </w:tcBorders>
            <w:shd w:val="clear" w:color="auto" w:fill="auto"/>
          </w:tcPr>
          <w:p w:rsidR="001B4DC5" w:rsidRPr="00726869" w:rsidRDefault="001B4DC5" w:rsidP="004710FB">
            <w:pPr>
              <w:pStyle w:val="NoSpacing"/>
              <w:jc w:val="center"/>
            </w:pPr>
            <w:r>
              <w:t>O</w:t>
            </w:r>
          </w:p>
        </w:tc>
        <w:tc>
          <w:tcPr>
            <w:tcW w:w="2069" w:type="dxa"/>
            <w:tcBorders>
              <w:top w:val="single" w:sz="4" w:space="0" w:color="70AD47"/>
              <w:bottom w:val="single" w:sz="4" w:space="0" w:color="70AD47"/>
            </w:tcBorders>
            <w:shd w:val="clear" w:color="auto" w:fill="auto"/>
          </w:tcPr>
          <w:p w:rsidR="001B4DC5" w:rsidRPr="00726869" w:rsidRDefault="001B4DC5" w:rsidP="004710FB">
            <w:pPr>
              <w:pStyle w:val="NoSpacing"/>
              <w:jc w:val="center"/>
            </w:pPr>
            <w:r w:rsidRPr="00726869">
              <w:t>1</w:t>
            </w:r>
          </w:p>
        </w:tc>
      </w:tr>
      <w:tr w:rsidR="001B4DC5" w:rsidRPr="00726869" w:rsidTr="004710FB">
        <w:tc>
          <w:tcPr>
            <w:tcW w:w="2600" w:type="dxa"/>
            <w:tcBorders>
              <w:right w:val="nil"/>
            </w:tcBorders>
            <w:shd w:val="clear" w:color="auto" w:fill="FFFFFF"/>
          </w:tcPr>
          <w:p w:rsidR="001B4DC5" w:rsidRPr="004710FB" w:rsidRDefault="001B4DC5" w:rsidP="008B3722">
            <w:pPr>
              <w:pStyle w:val="NoSpacing"/>
              <w:rPr>
                <w:b/>
                <w:bCs/>
              </w:rPr>
            </w:pPr>
            <w:r w:rsidRPr="004710FB">
              <w:rPr>
                <w:b/>
                <w:bCs/>
              </w:rPr>
              <w:t>lb_fifo_pop</w:t>
            </w:r>
          </w:p>
        </w:tc>
        <w:tc>
          <w:tcPr>
            <w:tcW w:w="4140" w:type="dxa"/>
            <w:shd w:val="clear" w:color="auto" w:fill="auto"/>
          </w:tcPr>
          <w:p w:rsidR="001B4DC5" w:rsidRDefault="001B4DC5" w:rsidP="008B3722">
            <w:pPr>
              <w:pStyle w:val="NoSpacing"/>
            </w:pPr>
            <w:r>
              <w:t>Pop data</w:t>
            </w:r>
          </w:p>
        </w:tc>
        <w:tc>
          <w:tcPr>
            <w:tcW w:w="568" w:type="dxa"/>
            <w:shd w:val="clear" w:color="auto" w:fill="auto"/>
          </w:tcPr>
          <w:p w:rsidR="001B4DC5" w:rsidRDefault="001B4DC5" w:rsidP="004710FB">
            <w:pPr>
              <w:pStyle w:val="NoSpacing"/>
              <w:jc w:val="center"/>
            </w:pPr>
            <w:r>
              <w:t>O</w:t>
            </w:r>
          </w:p>
        </w:tc>
        <w:tc>
          <w:tcPr>
            <w:tcW w:w="2069" w:type="dxa"/>
            <w:shd w:val="clear" w:color="auto" w:fill="auto"/>
          </w:tcPr>
          <w:p w:rsidR="001B4DC5" w:rsidRPr="00726869" w:rsidRDefault="001B4DC5" w:rsidP="004710FB">
            <w:pPr>
              <w:pStyle w:val="NoSpacing"/>
              <w:jc w:val="center"/>
            </w:pPr>
            <w:r>
              <w:t>1</w:t>
            </w:r>
          </w:p>
        </w:tc>
      </w:tr>
      <w:tr w:rsidR="001B4DC5" w:rsidRPr="00E42699" w:rsidTr="004710FB">
        <w:tc>
          <w:tcPr>
            <w:tcW w:w="260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lb_fifo_pushdata</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Input data</w:t>
            </w:r>
          </w:p>
        </w:tc>
        <w:tc>
          <w:tcPr>
            <w:tcW w:w="568" w:type="dxa"/>
            <w:tcBorders>
              <w:top w:val="single" w:sz="4" w:space="0" w:color="70AD47"/>
              <w:bottom w:val="single" w:sz="4" w:space="0" w:color="70AD47"/>
            </w:tcBorders>
            <w:shd w:val="clear" w:color="auto" w:fill="auto"/>
          </w:tcPr>
          <w:p w:rsidR="001B4DC5" w:rsidRDefault="001B4DC5" w:rsidP="004710FB">
            <w:pPr>
              <w:pStyle w:val="NoSpacing"/>
              <w:jc w:val="center"/>
            </w:pPr>
            <w:r>
              <w:t>O</w:t>
            </w:r>
          </w:p>
        </w:tc>
        <w:tc>
          <w:tcPr>
            <w:tcW w:w="2069" w:type="dxa"/>
            <w:tcBorders>
              <w:top w:val="single" w:sz="4" w:space="0" w:color="70AD47"/>
              <w:bottom w:val="single" w:sz="4" w:space="0" w:color="70AD47"/>
            </w:tcBorders>
            <w:shd w:val="clear" w:color="auto" w:fill="auto"/>
          </w:tcPr>
          <w:p w:rsidR="001B4DC5" w:rsidRDefault="001B4DC5" w:rsidP="004710FB">
            <w:pPr>
              <w:pStyle w:val="NoSpacing"/>
              <w:jc w:val="center"/>
            </w:pPr>
            <w:r>
              <w:t>32</w:t>
            </w:r>
          </w:p>
        </w:tc>
      </w:tr>
      <w:tr w:rsidR="001B4DC5" w:rsidRPr="00E42699" w:rsidTr="004710FB">
        <w:tc>
          <w:tcPr>
            <w:tcW w:w="2600" w:type="dxa"/>
            <w:tcBorders>
              <w:right w:val="nil"/>
            </w:tcBorders>
            <w:shd w:val="clear" w:color="auto" w:fill="FFFFFF"/>
          </w:tcPr>
          <w:p w:rsidR="001B4DC5" w:rsidRPr="004710FB" w:rsidRDefault="001B4DC5" w:rsidP="008B3722">
            <w:pPr>
              <w:pStyle w:val="NoSpacing"/>
              <w:rPr>
                <w:b/>
                <w:bCs/>
              </w:rPr>
            </w:pPr>
            <w:r w:rsidRPr="004710FB">
              <w:rPr>
                <w:b/>
                <w:bCs/>
              </w:rPr>
              <w:t>lb_fifo_empty</w:t>
            </w:r>
          </w:p>
        </w:tc>
        <w:tc>
          <w:tcPr>
            <w:tcW w:w="4140" w:type="dxa"/>
            <w:shd w:val="clear" w:color="auto" w:fill="auto"/>
          </w:tcPr>
          <w:p w:rsidR="001B4DC5" w:rsidRDefault="001B4DC5" w:rsidP="008B3722">
            <w:pPr>
              <w:pStyle w:val="NoSpacing"/>
            </w:pPr>
            <w:r>
              <w:t>Fifo empty</w:t>
            </w:r>
          </w:p>
        </w:tc>
        <w:tc>
          <w:tcPr>
            <w:tcW w:w="568" w:type="dxa"/>
            <w:shd w:val="clear" w:color="auto" w:fill="auto"/>
          </w:tcPr>
          <w:p w:rsidR="001B4DC5" w:rsidRDefault="001B4DC5" w:rsidP="004710FB">
            <w:pPr>
              <w:pStyle w:val="NoSpacing"/>
              <w:jc w:val="center"/>
            </w:pPr>
            <w:r>
              <w:t>I</w:t>
            </w:r>
          </w:p>
        </w:tc>
        <w:tc>
          <w:tcPr>
            <w:tcW w:w="2069" w:type="dxa"/>
            <w:shd w:val="clear" w:color="auto" w:fill="auto"/>
          </w:tcPr>
          <w:p w:rsidR="001B4DC5" w:rsidRDefault="001B4DC5" w:rsidP="004710FB">
            <w:pPr>
              <w:pStyle w:val="NoSpacing"/>
              <w:jc w:val="center"/>
            </w:pPr>
            <w:r>
              <w:t>1</w:t>
            </w:r>
          </w:p>
        </w:tc>
      </w:tr>
      <w:tr w:rsidR="001B4DC5" w:rsidRPr="00E42699" w:rsidTr="004710FB">
        <w:tc>
          <w:tcPr>
            <w:tcW w:w="2600" w:type="dxa"/>
            <w:tcBorders>
              <w:top w:val="single" w:sz="4" w:space="0" w:color="70AD47"/>
              <w:bottom w:val="single" w:sz="4" w:space="0" w:color="70AD47"/>
              <w:right w:val="nil"/>
            </w:tcBorders>
            <w:shd w:val="clear" w:color="auto" w:fill="FFFFFF"/>
          </w:tcPr>
          <w:p w:rsidR="001B4DC5" w:rsidRPr="004710FB" w:rsidRDefault="001B4DC5" w:rsidP="008B3722">
            <w:pPr>
              <w:pStyle w:val="NoSpacing"/>
              <w:rPr>
                <w:b/>
                <w:bCs/>
              </w:rPr>
            </w:pPr>
            <w:r w:rsidRPr="004710FB">
              <w:rPr>
                <w:b/>
                <w:bCs/>
              </w:rPr>
              <w:t>lb_fifo_full</w:t>
            </w:r>
          </w:p>
        </w:tc>
        <w:tc>
          <w:tcPr>
            <w:tcW w:w="4140" w:type="dxa"/>
            <w:tcBorders>
              <w:top w:val="single" w:sz="4" w:space="0" w:color="70AD47"/>
              <w:bottom w:val="single" w:sz="4" w:space="0" w:color="70AD47"/>
            </w:tcBorders>
            <w:shd w:val="clear" w:color="auto" w:fill="auto"/>
          </w:tcPr>
          <w:p w:rsidR="001B4DC5" w:rsidRDefault="001B4DC5" w:rsidP="008B3722">
            <w:pPr>
              <w:pStyle w:val="NoSpacing"/>
            </w:pPr>
            <w:r>
              <w:t>Fifo full</w:t>
            </w:r>
          </w:p>
        </w:tc>
        <w:tc>
          <w:tcPr>
            <w:tcW w:w="568" w:type="dxa"/>
            <w:tcBorders>
              <w:top w:val="single" w:sz="4" w:space="0" w:color="70AD47"/>
              <w:bottom w:val="single" w:sz="4" w:space="0" w:color="70AD47"/>
            </w:tcBorders>
            <w:shd w:val="clear" w:color="auto" w:fill="auto"/>
          </w:tcPr>
          <w:p w:rsidR="001B4DC5" w:rsidRDefault="001B4DC5" w:rsidP="004710FB">
            <w:pPr>
              <w:pStyle w:val="NoSpacing"/>
              <w:jc w:val="center"/>
            </w:pPr>
            <w:r>
              <w:t>I</w:t>
            </w:r>
          </w:p>
        </w:tc>
        <w:tc>
          <w:tcPr>
            <w:tcW w:w="2069" w:type="dxa"/>
            <w:tcBorders>
              <w:top w:val="single" w:sz="4" w:space="0" w:color="70AD47"/>
              <w:bottom w:val="single" w:sz="4" w:space="0" w:color="70AD47"/>
            </w:tcBorders>
            <w:shd w:val="clear" w:color="auto" w:fill="auto"/>
          </w:tcPr>
          <w:p w:rsidR="001B4DC5" w:rsidRDefault="001B4DC5" w:rsidP="004710FB">
            <w:pPr>
              <w:pStyle w:val="NoSpacing"/>
              <w:jc w:val="center"/>
            </w:pPr>
            <w:r>
              <w:t>1</w:t>
            </w:r>
          </w:p>
        </w:tc>
      </w:tr>
      <w:tr w:rsidR="001B4DC5" w:rsidRPr="00E42699" w:rsidTr="004710FB">
        <w:tc>
          <w:tcPr>
            <w:tcW w:w="2600" w:type="dxa"/>
            <w:tcBorders>
              <w:right w:val="nil"/>
            </w:tcBorders>
            <w:shd w:val="clear" w:color="auto" w:fill="FFFFFF"/>
          </w:tcPr>
          <w:p w:rsidR="001B4DC5" w:rsidRPr="004710FB" w:rsidRDefault="001B4DC5" w:rsidP="008B3722">
            <w:pPr>
              <w:pStyle w:val="NoSpacing"/>
              <w:rPr>
                <w:b/>
                <w:bCs/>
              </w:rPr>
            </w:pPr>
            <w:r w:rsidRPr="004710FB">
              <w:rPr>
                <w:b/>
                <w:bCs/>
              </w:rPr>
              <w:t>lb_fifo_popdata</w:t>
            </w:r>
          </w:p>
        </w:tc>
        <w:tc>
          <w:tcPr>
            <w:tcW w:w="4140" w:type="dxa"/>
            <w:shd w:val="clear" w:color="auto" w:fill="auto"/>
          </w:tcPr>
          <w:p w:rsidR="001B4DC5" w:rsidRDefault="001B4DC5" w:rsidP="008B3722">
            <w:pPr>
              <w:pStyle w:val="NoSpacing"/>
            </w:pPr>
            <w:r>
              <w:t>Output data</w:t>
            </w:r>
          </w:p>
        </w:tc>
        <w:tc>
          <w:tcPr>
            <w:tcW w:w="568" w:type="dxa"/>
            <w:shd w:val="clear" w:color="auto" w:fill="auto"/>
          </w:tcPr>
          <w:p w:rsidR="001B4DC5" w:rsidRDefault="001B4DC5" w:rsidP="004710FB">
            <w:pPr>
              <w:pStyle w:val="NoSpacing"/>
              <w:jc w:val="center"/>
            </w:pPr>
            <w:r>
              <w:t>I</w:t>
            </w:r>
          </w:p>
        </w:tc>
        <w:tc>
          <w:tcPr>
            <w:tcW w:w="2069" w:type="dxa"/>
            <w:shd w:val="clear" w:color="auto" w:fill="auto"/>
          </w:tcPr>
          <w:p w:rsidR="001B4DC5" w:rsidRDefault="001B4DC5" w:rsidP="004710FB">
            <w:pPr>
              <w:pStyle w:val="NoSpacing"/>
              <w:keepNext/>
              <w:jc w:val="center"/>
            </w:pPr>
            <w:r>
              <w:t>32</w:t>
            </w:r>
          </w:p>
        </w:tc>
      </w:tr>
    </w:tbl>
    <w:p w:rsidR="000D12D6" w:rsidRDefault="000D12D6" w:rsidP="000D12D6">
      <w:pPr>
        <w:rPr>
          <w:rFonts w:cs="Arial"/>
          <w:szCs w:val="22"/>
        </w:rPr>
      </w:pPr>
    </w:p>
    <w:p w:rsidR="00506345" w:rsidRDefault="00506345" w:rsidP="000D12D6">
      <w:pPr>
        <w:rPr>
          <w:rFonts w:cs="Arial"/>
          <w:szCs w:val="22"/>
        </w:rPr>
      </w:pPr>
    </w:p>
    <w:p w:rsidR="00506345" w:rsidRDefault="00506345" w:rsidP="000D12D6">
      <w:pPr>
        <w:rPr>
          <w:rFonts w:cs="Arial"/>
          <w:szCs w:val="22"/>
        </w:rPr>
      </w:pPr>
    </w:p>
    <w:p w:rsidR="00506345" w:rsidRDefault="00506345" w:rsidP="000D12D6">
      <w:pPr>
        <w:rPr>
          <w:rFonts w:cs="Arial"/>
          <w:szCs w:val="22"/>
        </w:rPr>
      </w:pPr>
    </w:p>
    <w:p w:rsidR="00506345" w:rsidRDefault="00506345" w:rsidP="000D12D6">
      <w:pPr>
        <w:rPr>
          <w:rFonts w:cs="Arial"/>
          <w:szCs w:val="22"/>
        </w:rPr>
      </w:pPr>
    </w:p>
    <w:p w:rsidR="00997815" w:rsidRPr="00B15B64" w:rsidRDefault="00BB3CAC" w:rsidP="00374EE8">
      <w:pPr>
        <w:pStyle w:val="Heading2"/>
      </w:pPr>
      <w:bookmarkStart w:id="143" w:name="_Toc7791707"/>
      <w:r>
        <w:lastRenderedPageBreak/>
        <w:t>Detailed Design Description</w:t>
      </w:r>
      <w:bookmarkEnd w:id="143"/>
    </w:p>
    <w:p w:rsidR="000D12D6" w:rsidRDefault="000D12D6" w:rsidP="000D12D6">
      <w:pPr>
        <w:rPr>
          <w:rFonts w:cs="Arial"/>
          <w:szCs w:val="22"/>
        </w:rPr>
      </w:pPr>
    </w:p>
    <w:p w:rsidR="005A2BDD" w:rsidRDefault="005A2BDD" w:rsidP="005A2BDD">
      <w:pPr>
        <w:ind w:firstLine="432"/>
      </w:pPr>
      <w:r>
        <w:t xml:space="preserve">The </w:t>
      </w:r>
      <w:r>
        <w:rPr>
          <w:b/>
        </w:rPr>
        <w:t>ir_filters</w:t>
      </w:r>
      <w:r>
        <w:t xml:space="preserve"> module processes an 8-bit greyscale/infrared image, using 5 different processing units:</w:t>
      </w:r>
    </w:p>
    <w:p w:rsidR="005A2BDD" w:rsidRDefault="005A2BDD" w:rsidP="00786CF8">
      <w:pPr>
        <w:pStyle w:val="ListParagraph"/>
        <w:numPr>
          <w:ilvl w:val="0"/>
          <w:numId w:val="11"/>
        </w:numPr>
        <w:jc w:val="left"/>
      </w:pPr>
      <w:r>
        <w:t>Dead/Stuck pixel correction</w:t>
      </w:r>
    </w:p>
    <w:p w:rsidR="005A2BDD" w:rsidRDefault="005A2BDD" w:rsidP="00786CF8">
      <w:pPr>
        <w:pStyle w:val="ListParagraph"/>
        <w:numPr>
          <w:ilvl w:val="0"/>
          <w:numId w:val="11"/>
        </w:numPr>
        <w:jc w:val="left"/>
      </w:pPr>
      <w:r>
        <w:t>Median filtering</w:t>
      </w:r>
    </w:p>
    <w:p w:rsidR="005A2BDD" w:rsidRDefault="005A2BDD" w:rsidP="00786CF8">
      <w:pPr>
        <w:pStyle w:val="ListParagraph"/>
        <w:numPr>
          <w:ilvl w:val="0"/>
          <w:numId w:val="11"/>
        </w:numPr>
        <w:jc w:val="left"/>
      </w:pPr>
      <w:r>
        <w:t>Mean filtering</w:t>
      </w:r>
    </w:p>
    <w:p w:rsidR="005A2BDD" w:rsidRDefault="005A2BDD" w:rsidP="00786CF8">
      <w:pPr>
        <w:pStyle w:val="ListParagraph"/>
        <w:numPr>
          <w:ilvl w:val="0"/>
          <w:numId w:val="11"/>
        </w:numPr>
        <w:jc w:val="left"/>
      </w:pPr>
      <w:r>
        <w:t>Image sharpening</w:t>
      </w:r>
    </w:p>
    <w:p w:rsidR="005A2BDD" w:rsidRDefault="005A2BDD" w:rsidP="00786CF8">
      <w:pPr>
        <w:pStyle w:val="ListParagraph"/>
        <w:numPr>
          <w:ilvl w:val="0"/>
          <w:numId w:val="11"/>
        </w:numPr>
        <w:jc w:val="left"/>
      </w:pPr>
      <w:r>
        <w:t xml:space="preserve">Edge detection </w:t>
      </w:r>
    </w:p>
    <w:p w:rsidR="005A2BDD" w:rsidRDefault="005A2BDD" w:rsidP="005A2BDD">
      <w:pPr>
        <w:ind w:firstLine="576"/>
      </w:pPr>
      <w:r>
        <w:t xml:space="preserve">The order in which the algorithms are applied is configurable and not all must be applied, but each can be applied only once and one processing </w:t>
      </w:r>
      <w:r w:rsidR="000153EE">
        <w:t>units’</w:t>
      </w:r>
      <w:r>
        <w:t xml:space="preserve"> output shouldn’t be feedback as input.</w:t>
      </w:r>
    </w:p>
    <w:p w:rsidR="005A2BDD" w:rsidRDefault="002B2796" w:rsidP="00570D6E">
      <w:pPr>
        <w:rPr>
          <w:b/>
        </w:rPr>
      </w:pPr>
      <w:r>
        <w:br w:type="page"/>
      </w:r>
      <w:bookmarkStart w:id="144" w:name="_Toc525819428"/>
      <w:r w:rsidR="005A2BDD" w:rsidRPr="00570D6E">
        <w:rPr>
          <w:b/>
        </w:rPr>
        <w:lastRenderedPageBreak/>
        <w:t>Internal design and flow</w:t>
      </w:r>
      <w:bookmarkEnd w:id="144"/>
    </w:p>
    <w:p w:rsidR="00260CFB" w:rsidRPr="00570D6E" w:rsidRDefault="00260CFB" w:rsidP="00570D6E">
      <w:pPr>
        <w:rPr>
          <w:b/>
        </w:rPr>
      </w:pPr>
    </w:p>
    <w:p w:rsidR="005A2BDD" w:rsidRPr="00BB2000" w:rsidRDefault="005A2BDD" w:rsidP="005A2BDD">
      <w:pPr>
        <w:ind w:firstLine="576"/>
      </w:pPr>
      <w:r>
        <w:t xml:space="preserve">The </w:t>
      </w:r>
      <w:r>
        <w:rPr>
          <w:b/>
        </w:rPr>
        <w:t xml:space="preserve">ir_filters </w:t>
      </w:r>
      <w:r>
        <w:t>has 5 processing units for each algorithm, all these modules get its input from a line buffer, providing 3x1 or a 3x3 kernel. The data flow is managed by an arbiter, that also generates the interrupt.</w:t>
      </w:r>
    </w:p>
    <w:p w:rsidR="005A2BDD" w:rsidRDefault="005A2BDD" w:rsidP="005A2BDD">
      <w:pPr>
        <w:pStyle w:val="Caption"/>
      </w:pPr>
      <w:r>
        <w:object w:dxaOrig="11476" w:dyaOrig="10201">
          <v:shape id="_x0000_i1032" type="#_x0000_t75" style="width:453.75pt;height:403.5pt" o:ole="">
            <v:imagedata r:id="rId26" o:title=""/>
          </v:shape>
          <o:OLEObject Type="Embed" ProgID="Visio.Drawing.15" ShapeID="_x0000_i1032" DrawAspect="Content" ObjectID="_1618405661" r:id="rId27"/>
        </w:object>
      </w:r>
    </w:p>
    <w:p w:rsidR="005A2BDD" w:rsidRDefault="005A2BDD" w:rsidP="005A2BDD">
      <w:pPr>
        <w:pStyle w:val="Caption"/>
      </w:pPr>
      <w:r w:rsidRPr="00C554FB">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7</w:t>
      </w:r>
      <w:r w:rsidR="002569F4">
        <w:rPr>
          <w:noProof/>
        </w:rPr>
        <w:fldChar w:fldCharType="end"/>
      </w:r>
      <w:r>
        <w:rPr>
          <w:noProof/>
        </w:rPr>
        <w:t>, ir_filters</w:t>
      </w:r>
      <w:r>
        <w:t xml:space="preserve"> internal design and flow</w:t>
      </w:r>
    </w:p>
    <w:p w:rsidR="0022299B" w:rsidRPr="0022299B" w:rsidRDefault="0022299B" w:rsidP="0022299B"/>
    <w:p w:rsidR="005A2BDD" w:rsidRPr="00374EE8" w:rsidRDefault="005A2BDD" w:rsidP="00374EE8">
      <w:pPr>
        <w:rPr>
          <w:b/>
        </w:rPr>
      </w:pPr>
      <w:bookmarkStart w:id="145" w:name="_Toc525819429"/>
      <w:r w:rsidRPr="00374EE8">
        <w:rPr>
          <w:b/>
        </w:rPr>
        <w:t>Flow description</w:t>
      </w:r>
      <w:bookmarkEnd w:id="145"/>
    </w:p>
    <w:p w:rsidR="005A2BDD" w:rsidRDefault="005A2BDD" w:rsidP="00786CF8">
      <w:pPr>
        <w:pStyle w:val="ListParagraph"/>
        <w:numPr>
          <w:ilvl w:val="0"/>
          <w:numId w:val="10"/>
        </w:numPr>
        <w:jc w:val="left"/>
      </w:pPr>
      <w:r>
        <w:t>Module is configured than enabled</w:t>
      </w:r>
    </w:p>
    <w:p w:rsidR="005A2BDD" w:rsidRDefault="005A2BDD" w:rsidP="00786CF8">
      <w:pPr>
        <w:pStyle w:val="ListParagraph"/>
        <w:numPr>
          <w:ilvl w:val="0"/>
          <w:numId w:val="10"/>
        </w:numPr>
        <w:jc w:val="left"/>
      </w:pPr>
      <w:r>
        <w:t>Image is provided on the input FI</w:t>
      </w:r>
    </w:p>
    <w:p w:rsidR="005A2BDD" w:rsidRDefault="005A2BDD" w:rsidP="00786CF8">
      <w:pPr>
        <w:pStyle w:val="ListParagraph"/>
        <w:numPr>
          <w:ilvl w:val="0"/>
          <w:numId w:val="10"/>
        </w:numPr>
        <w:jc w:val="left"/>
      </w:pPr>
      <w:r>
        <w:t>Input is provided to the processing units depending on the configured order</w:t>
      </w:r>
    </w:p>
    <w:p w:rsidR="005A2BDD" w:rsidRDefault="005A2BDD" w:rsidP="00786CF8">
      <w:pPr>
        <w:pStyle w:val="ListParagraph"/>
        <w:numPr>
          <w:ilvl w:val="0"/>
          <w:numId w:val="10"/>
        </w:numPr>
        <w:jc w:val="left"/>
      </w:pPr>
      <w:r>
        <w:t>Every processing unit output will be sent to the next processing unit input</w:t>
      </w:r>
    </w:p>
    <w:p w:rsidR="005A2BDD" w:rsidRPr="00E4755F" w:rsidRDefault="005A2BDD" w:rsidP="00786CF8">
      <w:pPr>
        <w:pStyle w:val="ListParagraph"/>
        <w:numPr>
          <w:ilvl w:val="0"/>
          <w:numId w:val="10"/>
        </w:numPr>
        <w:jc w:val="left"/>
      </w:pPr>
      <w:r>
        <w:t xml:space="preserve">Final output is sent on output </w:t>
      </w:r>
      <w:r w:rsidRPr="00D27D12">
        <w:rPr>
          <w:b/>
        </w:rPr>
        <w:t>FI</w:t>
      </w:r>
    </w:p>
    <w:p w:rsidR="005A2BDD" w:rsidRDefault="005A2BDD" w:rsidP="005A2BDD">
      <w:pPr>
        <w:pStyle w:val="ListParagraph"/>
        <w:rPr>
          <w:b/>
        </w:rPr>
      </w:pPr>
    </w:p>
    <w:p w:rsidR="005A2BDD" w:rsidRDefault="005A2BDD" w:rsidP="005A2BDD">
      <w:pPr>
        <w:pStyle w:val="ListParagraph"/>
        <w:keepNext/>
      </w:pPr>
      <w:r>
        <w:object w:dxaOrig="13741" w:dyaOrig="6676">
          <v:shape id="_x0000_i1033" type="#_x0000_t75" style="width:453.75pt;height:3in" o:ole="">
            <v:imagedata r:id="rId18" o:title=""/>
          </v:shape>
          <o:OLEObject Type="Embed" ProgID="Visio.Drawing.15" ShapeID="_x0000_i1033" DrawAspect="Content" ObjectID="_1618405662" r:id="rId28"/>
        </w:object>
      </w:r>
    </w:p>
    <w:p w:rsidR="005A2BDD" w:rsidRDefault="005A2BDD" w:rsidP="005A2BDD">
      <w:pPr>
        <w:pStyle w:val="Caption"/>
      </w:pPr>
      <w:bookmarkStart w:id="146" w:name="_Ref525300189"/>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8</w:t>
      </w:r>
      <w:r w:rsidR="002569F4">
        <w:rPr>
          <w:noProof/>
        </w:rPr>
        <w:fldChar w:fldCharType="end"/>
      </w:r>
      <w:r>
        <w:t>, Input/Output format (for 1 algorithm)</w:t>
      </w:r>
      <w:bookmarkEnd w:id="146"/>
    </w:p>
    <w:p w:rsidR="00506345" w:rsidRPr="00506345" w:rsidRDefault="00506345" w:rsidP="00506345"/>
    <w:p w:rsidR="005A2BDD" w:rsidRDefault="005A2BDD" w:rsidP="00577491">
      <w:pPr>
        <w:keepNext/>
      </w:pPr>
      <w:r>
        <w:t>The processed, output image, has the same size as the input but its borders are junk data (</w:t>
      </w:r>
      <w:r>
        <w:fldChar w:fldCharType="begin"/>
      </w:r>
      <w:r>
        <w:instrText xml:space="preserve"> REF _Ref525300189 \h </w:instrText>
      </w:r>
      <w:r>
        <w:fldChar w:fldCharType="separate"/>
      </w:r>
      <w:r>
        <w:t xml:space="preserve">Figure </w:t>
      </w:r>
      <w:r>
        <w:rPr>
          <w:noProof/>
        </w:rPr>
        <w:t>2</w:t>
      </w:r>
      <w:r>
        <w:t>, Input/Output format (for 1 algorithm)</w:t>
      </w:r>
      <w:r>
        <w:fldChar w:fldCharType="end"/>
      </w:r>
      <w:r>
        <w:t>). The width of the border containing invalid values depends on the number of algorithms that is applied to the input. The size of the junk on the borders can varies between 1 and 5.</w:t>
      </w:r>
    </w:p>
    <w:p w:rsidR="002B2796" w:rsidRPr="001E2B82" w:rsidRDefault="002B2796" w:rsidP="00577491">
      <w:pPr>
        <w:keepNext/>
      </w:pPr>
    </w:p>
    <w:p w:rsidR="005A2BDD" w:rsidRDefault="002A1019" w:rsidP="00374EE8">
      <w:pPr>
        <w:pStyle w:val="Heading2"/>
      </w:pPr>
      <w:bookmarkStart w:id="147" w:name="_Toc525819430"/>
      <w:bookmarkStart w:id="148" w:name="_Toc7791708"/>
      <w:r>
        <w:t xml:space="preserve">IR_FILTERS </w:t>
      </w:r>
      <w:r w:rsidR="005A2BDD">
        <w:t>Module Description</w:t>
      </w:r>
      <w:bookmarkEnd w:id="147"/>
      <w:bookmarkEnd w:id="148"/>
    </w:p>
    <w:p w:rsidR="00410F06" w:rsidRPr="00410F06" w:rsidRDefault="00410F06" w:rsidP="00410F06"/>
    <w:p w:rsidR="005A2BDD" w:rsidRDefault="005A2BDD" w:rsidP="003857DE">
      <w:pPr>
        <w:rPr>
          <w:b/>
        </w:rPr>
      </w:pPr>
      <w:bookmarkStart w:id="149" w:name="_Toc525819431"/>
      <w:r w:rsidRPr="003857DE">
        <w:rPr>
          <w:b/>
        </w:rPr>
        <w:t>ir_filters Module</w:t>
      </w:r>
      <w:bookmarkEnd w:id="149"/>
    </w:p>
    <w:p w:rsidR="00260CFB" w:rsidRPr="003857DE" w:rsidRDefault="00260CFB" w:rsidP="003857DE">
      <w:pPr>
        <w:rPr>
          <w:b/>
        </w:rPr>
      </w:pPr>
    </w:p>
    <w:p w:rsidR="005A2BDD" w:rsidRDefault="005A2BDD" w:rsidP="00506345">
      <w:r>
        <w:t>This module is the top module that contains all the blocks described above.</w:t>
      </w:r>
    </w:p>
    <w:p w:rsidR="00260CFB" w:rsidRDefault="00260CFB" w:rsidP="005A2BDD">
      <w:pPr>
        <w:ind w:left="720"/>
      </w:pPr>
    </w:p>
    <w:p w:rsidR="005A2BDD" w:rsidRPr="00260CFB" w:rsidRDefault="005A2BDD" w:rsidP="00260CFB">
      <w:pPr>
        <w:rPr>
          <w:b/>
        </w:rPr>
      </w:pPr>
      <w:r w:rsidRPr="00260CFB">
        <w:rPr>
          <w:b/>
        </w:rPr>
        <w:t>ir_filters module interfaces</w:t>
      </w:r>
    </w:p>
    <w:p w:rsidR="005A2BDD" w:rsidRDefault="006805DD" w:rsidP="005A2BDD">
      <w:pPr>
        <w:keepNext/>
        <w:jc w:val="center"/>
      </w:pPr>
      <w:r>
        <w:object w:dxaOrig="4005" w:dyaOrig="1006">
          <v:shape id="_x0000_i1034" type="#_x0000_t75" style="width:402.75pt;height:101.25pt" o:ole="">
            <v:imagedata r:id="rId29" o:title=""/>
          </v:shape>
          <o:OLEObject Type="Embed" ProgID="Visio.Drawing.15" ShapeID="_x0000_i1034" DrawAspect="Content" ObjectID="_1618405663" r:id="rId30"/>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9</w:t>
      </w:r>
      <w:r w:rsidR="002569F4">
        <w:rPr>
          <w:noProof/>
        </w:rPr>
        <w:fldChar w:fldCharType="end"/>
      </w:r>
      <w:r>
        <w:t xml:space="preserve"> Top module interfaces</w:t>
      </w:r>
    </w:p>
    <w:p w:rsidR="00410F06" w:rsidRDefault="00410F06" w:rsidP="00410F06"/>
    <w:p w:rsidR="00410F06" w:rsidRDefault="00410F06" w:rsidP="00410F06"/>
    <w:p w:rsidR="00410F06" w:rsidRDefault="00410F06" w:rsidP="00410F06"/>
    <w:p w:rsidR="00410F06" w:rsidRDefault="00410F06" w:rsidP="00410F06"/>
    <w:p w:rsidR="00410F06" w:rsidRDefault="00410F06" w:rsidP="00410F06"/>
    <w:p w:rsidR="00410F06" w:rsidRDefault="00410F06" w:rsidP="00410F06"/>
    <w:p w:rsidR="00410F06" w:rsidRDefault="00410F06" w:rsidP="00410F06"/>
    <w:p w:rsidR="00410F06" w:rsidRDefault="00410F06" w:rsidP="00410F06"/>
    <w:p w:rsidR="005A2BDD" w:rsidRPr="00410F06" w:rsidRDefault="00506345" w:rsidP="00410F06">
      <w:pPr>
        <w:rPr>
          <w:b/>
        </w:rPr>
      </w:pPr>
      <w:r>
        <w:rPr>
          <w:b/>
        </w:rPr>
        <w:lastRenderedPageBreak/>
        <w:t>I</w:t>
      </w:r>
      <w:r w:rsidR="005E3DE2">
        <w:rPr>
          <w:b/>
        </w:rPr>
        <w:t>R_FILTERS</w:t>
      </w:r>
      <w:r w:rsidR="005A2BDD" w:rsidRPr="00410F06">
        <w:rPr>
          <w:b/>
        </w:rPr>
        <w:t xml:space="preserve"> internal design</w:t>
      </w:r>
    </w:p>
    <w:p w:rsidR="005A2BDD" w:rsidRDefault="0031188C" w:rsidP="005A2BDD">
      <w:pPr>
        <w:keepNext/>
      </w:pPr>
      <w:r>
        <w:object w:dxaOrig="13441" w:dyaOrig="10831">
          <v:shape id="_x0000_i1035" type="#_x0000_t75" style="width:496.5pt;height:396pt" o:ole="">
            <v:imagedata r:id="rId31" o:title=""/>
          </v:shape>
          <o:OLEObject Type="Embed" ProgID="Visio.Drawing.15" ShapeID="_x0000_i1035" DrawAspect="Content" ObjectID="_1618405664" r:id="rId32"/>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0</w:t>
      </w:r>
      <w:r w:rsidR="002569F4">
        <w:rPr>
          <w:noProof/>
        </w:rPr>
        <w:fldChar w:fldCharType="end"/>
      </w:r>
      <w:r>
        <w:t xml:space="preserve"> ir_filters internal design</w:t>
      </w:r>
    </w:p>
    <w:p w:rsidR="005A2BDD" w:rsidRDefault="005A2BDD" w:rsidP="005A2BDD">
      <w:pPr>
        <w:pStyle w:val="Heading3"/>
        <w:keepLines/>
        <w:numPr>
          <w:ilvl w:val="2"/>
          <w:numId w:val="0"/>
        </w:numPr>
        <w:spacing w:before="200" w:line="259" w:lineRule="auto"/>
        <w:ind w:left="720" w:right="0" w:hanging="720"/>
      </w:pPr>
      <w:bookmarkStart w:id="150" w:name="_Toc525819432"/>
      <w:bookmarkStart w:id="151" w:name="_Toc7791709"/>
      <w:r>
        <w:t>Line Buffer Module</w:t>
      </w:r>
      <w:bookmarkEnd w:id="150"/>
      <w:bookmarkEnd w:id="151"/>
    </w:p>
    <w:p w:rsidR="005A2BDD" w:rsidRDefault="005A2BDD" w:rsidP="00506345">
      <w:r>
        <w:t xml:space="preserve">Line buffer module gets an input image on the </w:t>
      </w:r>
      <w:r w:rsidRPr="00156509">
        <w:rPr>
          <w:b/>
        </w:rPr>
        <w:t>FI</w:t>
      </w:r>
      <w:r>
        <w:rPr>
          <w:b/>
        </w:rPr>
        <w:t xml:space="preserve"> </w:t>
      </w:r>
      <w:r>
        <w:t>and outputs all 3x3 or 3x1 kernels for further processing.</w:t>
      </w:r>
    </w:p>
    <w:p w:rsidR="005A2BDD" w:rsidRDefault="005A2BDD" w:rsidP="005A2BDD">
      <w:pPr>
        <w:keepNext/>
        <w:ind w:left="708"/>
        <w:jc w:val="cente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2"/>
        <w:gridCol w:w="1503"/>
        <w:gridCol w:w="1503"/>
      </w:tblGrid>
      <w:tr w:rsidR="00B8325F" w:rsidTr="00B8325F">
        <w:trPr>
          <w:trHeight w:val="314"/>
          <w:jc w:val="center"/>
        </w:trPr>
        <w:tc>
          <w:tcPr>
            <w:tcW w:w="1502" w:type="dxa"/>
            <w:shd w:val="clear" w:color="auto" w:fill="auto"/>
          </w:tcPr>
          <w:p w:rsidR="00B8325F" w:rsidRPr="00786CF8" w:rsidRDefault="00B8325F" w:rsidP="00786CF8">
            <w:pPr>
              <w:keepNext/>
              <w:spacing w:after="160" w:line="259" w:lineRule="auto"/>
              <w:jc w:val="center"/>
              <w:rPr>
                <w:szCs w:val="22"/>
              </w:rPr>
            </w:pPr>
            <w:r w:rsidRPr="00786CF8">
              <w:rPr>
                <w:szCs w:val="22"/>
              </w:rPr>
              <w:t>P00</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01</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02</w:t>
            </w:r>
          </w:p>
        </w:tc>
      </w:tr>
      <w:tr w:rsidR="00B8325F" w:rsidTr="00B8325F">
        <w:trPr>
          <w:trHeight w:val="269"/>
          <w:jc w:val="center"/>
        </w:trPr>
        <w:tc>
          <w:tcPr>
            <w:tcW w:w="1502" w:type="dxa"/>
            <w:shd w:val="clear" w:color="auto" w:fill="auto"/>
          </w:tcPr>
          <w:p w:rsidR="00B8325F" w:rsidRPr="00786CF8" w:rsidRDefault="00B8325F" w:rsidP="00786CF8">
            <w:pPr>
              <w:keepNext/>
              <w:spacing w:after="160" w:line="259" w:lineRule="auto"/>
              <w:jc w:val="center"/>
              <w:rPr>
                <w:szCs w:val="22"/>
              </w:rPr>
            </w:pPr>
            <w:r w:rsidRPr="00786CF8">
              <w:rPr>
                <w:szCs w:val="22"/>
              </w:rPr>
              <w:t>P10</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11</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12</w:t>
            </w:r>
          </w:p>
        </w:tc>
      </w:tr>
      <w:tr w:rsidR="00B8325F" w:rsidTr="00B8325F">
        <w:trPr>
          <w:trHeight w:val="269"/>
          <w:jc w:val="center"/>
        </w:trPr>
        <w:tc>
          <w:tcPr>
            <w:tcW w:w="1502" w:type="dxa"/>
            <w:shd w:val="clear" w:color="auto" w:fill="auto"/>
          </w:tcPr>
          <w:p w:rsidR="00B8325F" w:rsidRPr="00786CF8" w:rsidRDefault="00B8325F" w:rsidP="00786CF8">
            <w:pPr>
              <w:keepNext/>
              <w:spacing w:after="160" w:line="259" w:lineRule="auto"/>
              <w:jc w:val="center"/>
              <w:rPr>
                <w:szCs w:val="22"/>
              </w:rPr>
            </w:pPr>
            <w:r w:rsidRPr="00786CF8">
              <w:rPr>
                <w:szCs w:val="22"/>
              </w:rPr>
              <w:t>P20</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21</w:t>
            </w:r>
          </w:p>
        </w:tc>
        <w:tc>
          <w:tcPr>
            <w:tcW w:w="1503" w:type="dxa"/>
            <w:shd w:val="clear" w:color="auto" w:fill="auto"/>
          </w:tcPr>
          <w:p w:rsidR="00B8325F" w:rsidRPr="00786CF8" w:rsidRDefault="00B8325F" w:rsidP="00786CF8">
            <w:pPr>
              <w:keepNext/>
              <w:spacing w:after="160" w:line="259" w:lineRule="auto"/>
              <w:jc w:val="center"/>
              <w:rPr>
                <w:szCs w:val="22"/>
              </w:rPr>
            </w:pPr>
            <w:r w:rsidRPr="00786CF8">
              <w:rPr>
                <w:szCs w:val="22"/>
              </w:rPr>
              <w:t>P22</w:t>
            </w:r>
          </w:p>
        </w:tc>
      </w:tr>
    </w:tbl>
    <w:p w:rsidR="005A2BDD" w:rsidRDefault="005A2BDD" w:rsidP="005A2BDD">
      <w:pPr>
        <w:keepNext/>
        <w:jc w:val="center"/>
      </w:pPr>
    </w:p>
    <w:p w:rsidR="005A2BDD" w:rsidRDefault="005A2BDD" w:rsidP="005A2BDD">
      <w:pPr>
        <w:pStyle w:val="Caption"/>
      </w:pPr>
      <w:bookmarkStart w:id="152" w:name="_Ref525821258"/>
      <w:r>
        <w:t xml:space="preserve">Table </w:t>
      </w:r>
      <w:r w:rsidR="002569F4">
        <w:rPr>
          <w:noProof/>
        </w:rPr>
        <w:fldChar w:fldCharType="begin"/>
      </w:r>
      <w:r w:rsidR="002569F4">
        <w:rPr>
          <w:noProof/>
        </w:rPr>
        <w:instrText xml:space="preserve"> SEQ Table \* ARABIC </w:instrText>
      </w:r>
      <w:r w:rsidR="002569F4">
        <w:rPr>
          <w:noProof/>
        </w:rPr>
        <w:fldChar w:fldCharType="separate"/>
      </w:r>
      <w:r w:rsidR="00F2226A">
        <w:rPr>
          <w:noProof/>
        </w:rPr>
        <w:t>9</w:t>
      </w:r>
      <w:r w:rsidR="002569F4">
        <w:rPr>
          <w:noProof/>
        </w:rPr>
        <w:fldChar w:fldCharType="end"/>
      </w:r>
      <w:r>
        <w:t>, line_buffer output data</w:t>
      </w:r>
      <w:bookmarkEnd w:id="152"/>
    </w:p>
    <w:p w:rsidR="00410F06" w:rsidRDefault="00410F06" w:rsidP="00410F06"/>
    <w:p w:rsidR="00410F06" w:rsidRDefault="00410F06" w:rsidP="00410F06"/>
    <w:p w:rsidR="00410F06" w:rsidRDefault="00410F06" w:rsidP="00410F06"/>
    <w:p w:rsidR="00410F06" w:rsidRPr="00410F06" w:rsidRDefault="00410F06" w:rsidP="00410F06"/>
    <w:p w:rsidR="005A2BDD" w:rsidRPr="00410F06" w:rsidRDefault="005A2BDD" w:rsidP="00410F06">
      <w:pPr>
        <w:rPr>
          <w:b/>
        </w:rPr>
      </w:pPr>
      <w:r w:rsidRPr="00410F06">
        <w:rPr>
          <w:b/>
        </w:rPr>
        <w:lastRenderedPageBreak/>
        <w:t>Line buffer interfaces</w:t>
      </w:r>
    </w:p>
    <w:p w:rsidR="005A2BDD" w:rsidRDefault="00577491" w:rsidP="005A2BDD">
      <w:pPr>
        <w:keepNext/>
        <w:jc w:val="center"/>
      </w:pPr>
      <w:r>
        <w:object w:dxaOrig="3990" w:dyaOrig="1005">
          <v:shape id="_x0000_i1036" type="#_x0000_t75" style="width:474.75pt;height:122.25pt" o:ole="">
            <v:imagedata r:id="rId33" o:title=""/>
          </v:shape>
          <o:OLEObject Type="Embed" ProgID="Visio.Drawing.15" ShapeID="_x0000_i1036" DrawAspect="Content" ObjectID="_1618405665" r:id="rId34"/>
        </w:object>
      </w:r>
    </w:p>
    <w:p w:rsidR="005A2BDD" w:rsidRDefault="005A2BDD" w:rsidP="005A2BDD">
      <w:pPr>
        <w:pStyle w:val="Caption"/>
        <w:rPr>
          <w:noProof/>
        </w:rPr>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1</w:t>
      </w:r>
      <w:r w:rsidR="002569F4">
        <w:rPr>
          <w:noProof/>
        </w:rPr>
        <w:fldChar w:fldCharType="end"/>
      </w:r>
      <w:r>
        <w:t xml:space="preserve"> Line buffer</w:t>
      </w:r>
      <w:r>
        <w:rPr>
          <w:noProof/>
        </w:rPr>
        <w:t xml:space="preserve"> interfaces</w:t>
      </w:r>
    </w:p>
    <w:p w:rsidR="005A2BDD" w:rsidRPr="00410F06" w:rsidRDefault="005A2BDD" w:rsidP="00410F06">
      <w:pPr>
        <w:rPr>
          <w:b/>
        </w:rPr>
      </w:pPr>
      <w:r w:rsidRPr="00410F06">
        <w:rPr>
          <w:b/>
        </w:rPr>
        <w:t xml:space="preserve">Line buffer internal design </w:t>
      </w:r>
    </w:p>
    <w:p w:rsidR="00577491" w:rsidRPr="00577491" w:rsidRDefault="00F2226A" w:rsidP="00577491">
      <w:r>
        <w:object w:dxaOrig="9345" w:dyaOrig="5340">
          <v:shape id="_x0000_i1037" type="#_x0000_t75" style="width:466.5pt;height:267pt" o:ole="">
            <v:imagedata r:id="rId35" o:title=""/>
          </v:shape>
          <o:OLEObject Type="Embed" ProgID="Visio.Drawing.15" ShapeID="_x0000_i1037" DrawAspect="Content" ObjectID="_1618405666" r:id="rId36"/>
        </w:object>
      </w:r>
    </w:p>
    <w:p w:rsidR="005A2BDD" w:rsidRDefault="005A2BDD" w:rsidP="005A2BDD">
      <w:pPr>
        <w:pStyle w:val="Caption"/>
      </w:pP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2</w:t>
      </w:r>
      <w:r w:rsidR="002569F4">
        <w:rPr>
          <w:noProof/>
        </w:rPr>
        <w:fldChar w:fldCharType="end"/>
      </w:r>
      <w:r>
        <w:t>, Line buffer internal design</w:t>
      </w:r>
    </w:p>
    <w:p w:rsidR="00410F06" w:rsidRPr="00410F06" w:rsidRDefault="00410F06" w:rsidP="00410F06"/>
    <w:p w:rsidR="005A2BDD" w:rsidRDefault="002861B2" w:rsidP="002861B2">
      <w:r>
        <w:t>The full image is fed into the module, a FIFO is used with double the width than the input pixels width. The data is delayed than fed as the lower half of the FIFO input data. At the output that data is further delayed getting the second row of the 3x3 matrix and now this data is fed as the upper half of the FIFO input and at the output it will represent the third row of the 3x3 window.</w:t>
      </w:r>
    </w:p>
    <w:p w:rsidR="00A040F3" w:rsidRDefault="00A040F3" w:rsidP="002861B2"/>
    <w:p w:rsidR="00A040F3" w:rsidRDefault="00A040F3" w:rsidP="002861B2">
      <w:r>
        <w:t xml:space="preserve">The delay between the input and the output of the FIFO is one-line width, the depth of the FIFO is 2048, the cameras image is 1920 pixels wide. The height if the image </w:t>
      </w:r>
      <w:r w:rsidR="0031188C">
        <w:t>negligible,</w:t>
      </w:r>
      <w:r>
        <w:t xml:space="preserve"> this module work for any width greater than three. </w:t>
      </w:r>
    </w:p>
    <w:p w:rsidR="002861B2" w:rsidRDefault="002861B2" w:rsidP="002861B2"/>
    <w:p w:rsidR="002861B2" w:rsidRDefault="002861B2" w:rsidP="002861B2"/>
    <w:p w:rsidR="00577491" w:rsidRDefault="00577491" w:rsidP="005A2BDD">
      <w:pPr>
        <w:ind w:left="708" w:firstLine="708"/>
      </w:pPr>
    </w:p>
    <w:p w:rsidR="005A2BDD" w:rsidRDefault="009E0AD1" w:rsidP="005A2BDD">
      <w:pPr>
        <w:keepNext/>
      </w:pPr>
      <w:r w:rsidRPr="005A2BDD">
        <w:rPr>
          <w:noProof/>
          <w:lang w:val="ro-RO" w:eastAsia="ro-RO"/>
        </w:rPr>
        <w:lastRenderedPageBreak/>
        <w:drawing>
          <wp:inline distT="0" distB="0" distL="0" distR="0">
            <wp:extent cx="6432550" cy="3633470"/>
            <wp:effectExtent l="0" t="0" r="0" b="0"/>
            <wp:docPr id="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32550" cy="3633470"/>
                    </a:xfrm>
                    <a:prstGeom prst="rect">
                      <a:avLst/>
                    </a:prstGeom>
                    <a:noFill/>
                    <a:ln>
                      <a:noFill/>
                    </a:ln>
                  </pic:spPr>
                </pic:pic>
              </a:graphicData>
            </a:graphic>
          </wp:inline>
        </w:drawing>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3</w:t>
      </w:r>
      <w:r w:rsidR="002569F4">
        <w:rPr>
          <w:noProof/>
        </w:rPr>
        <w:fldChar w:fldCharType="end"/>
      </w:r>
      <w:r>
        <w:t>, line_buffer timing diagram</w:t>
      </w:r>
    </w:p>
    <w:p w:rsidR="005A2BDD" w:rsidRDefault="005A2BDD" w:rsidP="005A2BDD">
      <w:pPr>
        <w:keepNext/>
        <w:jc w:val="center"/>
      </w:pPr>
    </w:p>
    <w:p w:rsidR="005A2BDD" w:rsidRDefault="00ED1E0C" w:rsidP="00A040F3">
      <w:pPr>
        <w:keepNext/>
        <w:ind w:firstLine="708"/>
        <w:jc w:val="center"/>
      </w:pPr>
      <w:r>
        <w:object w:dxaOrig="11580" w:dyaOrig="4830">
          <v:shape id="_x0000_i1038" type="#_x0000_t75" style="width:496.5pt;height:207pt" o:ole="">
            <v:imagedata r:id="rId38" o:title=""/>
          </v:shape>
          <o:OLEObject Type="Embed" ProgID="Visio.Drawing.15" ShapeID="_x0000_i1038" DrawAspect="Content" ObjectID="_1618405667" r:id="rId39"/>
        </w:object>
      </w:r>
    </w:p>
    <w:p w:rsidR="005A2BDD" w:rsidRDefault="005A2BDD" w:rsidP="005A2BDD">
      <w:pPr>
        <w:pStyle w:val="Caption"/>
      </w:pPr>
      <w:bookmarkStart w:id="153" w:name="_Ref525289776"/>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4</w:t>
      </w:r>
      <w:r w:rsidR="002569F4">
        <w:rPr>
          <w:noProof/>
        </w:rPr>
        <w:fldChar w:fldCharType="end"/>
      </w:r>
      <w:r>
        <w:t xml:space="preserve">, Sliding window </w:t>
      </w:r>
      <w:bookmarkEnd w:id="153"/>
      <w:r w:rsidR="00A040F3">
        <w:t>working principle</w:t>
      </w:r>
    </w:p>
    <w:p w:rsidR="005A2BDD" w:rsidRPr="00387B45" w:rsidRDefault="005A2BDD" w:rsidP="005A2BDD">
      <w:pPr>
        <w:ind w:firstLine="708"/>
      </w:pPr>
      <w:r>
        <w:t xml:space="preserve">The windows move in raster order, as shown in </w:t>
      </w:r>
      <w:r>
        <w:rPr>
          <w:i/>
        </w:rPr>
        <w:fldChar w:fldCharType="begin"/>
      </w:r>
      <w:r w:rsidRPr="00387B45">
        <w:rPr>
          <w:i/>
        </w:rPr>
        <w:instrText xml:space="preserve"> REF _Ref525289776 \h </w:instrText>
      </w:r>
      <w:r>
        <w:rPr>
          <w:i/>
        </w:rPr>
        <w:instrText xml:space="preserve"> \* MERGEFORMAT </w:instrText>
      </w:r>
      <w:r>
        <w:rPr>
          <w:i/>
        </w:rPr>
      </w:r>
      <w:r>
        <w:rPr>
          <w:i/>
        </w:rPr>
        <w:fldChar w:fldCharType="separate"/>
      </w:r>
      <w:r w:rsidRPr="00C62F76">
        <w:rPr>
          <w:i/>
        </w:rPr>
        <w:t>Figure</w:t>
      </w:r>
      <w:r>
        <w:t xml:space="preserve"> </w:t>
      </w:r>
      <w:r>
        <w:rPr>
          <w:noProof/>
        </w:rPr>
        <w:t>9,</w:t>
      </w:r>
      <w:r>
        <w:t xml:space="preserve"> Sliding window movement</w:t>
      </w:r>
      <w:r>
        <w:fldChar w:fldCharType="end"/>
      </w:r>
      <w:r>
        <w:t>, the orange window represents the first window and the purple the second one.</w:t>
      </w:r>
    </w:p>
    <w:p w:rsidR="005A2BDD" w:rsidRPr="00B521EE" w:rsidRDefault="005A2BDD" w:rsidP="005A2BDD">
      <w:r>
        <w:tab/>
      </w:r>
    </w:p>
    <w:p w:rsidR="005A2BDD" w:rsidRDefault="005A2BDD" w:rsidP="005A2BDD">
      <w:pPr>
        <w:pStyle w:val="Heading3"/>
        <w:keepLines/>
        <w:numPr>
          <w:ilvl w:val="2"/>
          <w:numId w:val="0"/>
        </w:numPr>
        <w:spacing w:before="200" w:line="259" w:lineRule="auto"/>
        <w:ind w:left="720" w:right="0" w:hanging="720"/>
      </w:pPr>
      <w:bookmarkStart w:id="154" w:name="_Toc525819433"/>
      <w:bookmarkStart w:id="155" w:name="_Toc7791710"/>
      <w:r>
        <w:t>Smoothing filter module</w:t>
      </w:r>
      <w:bookmarkEnd w:id="154"/>
      <w:bookmarkEnd w:id="155"/>
    </w:p>
    <w:p w:rsidR="0022299B" w:rsidRPr="0022299B" w:rsidRDefault="0022299B" w:rsidP="0022299B"/>
    <w:p w:rsidR="005A2BDD" w:rsidRDefault="005A2BDD" w:rsidP="005A2BDD">
      <w:pPr>
        <w:ind w:left="708"/>
      </w:pPr>
      <w:r>
        <w:t>Applies mean filter on 3x</w:t>
      </w:r>
      <w:r w:rsidR="0044457B">
        <w:t>3</w:t>
      </w:r>
      <w:r>
        <w:t xml:space="preserve"> sequence provided from a line buffer.</w:t>
      </w:r>
    </w:p>
    <w:p w:rsidR="005A2BDD" w:rsidRDefault="005A2BDD" w:rsidP="00570D6E">
      <w:pPr>
        <w:rPr>
          <w:b/>
        </w:rPr>
      </w:pPr>
      <w:r w:rsidRPr="00570D6E">
        <w:rPr>
          <w:b/>
        </w:rPr>
        <w:lastRenderedPageBreak/>
        <w:t xml:space="preserve">Smoothing filter internal design </w:t>
      </w:r>
    </w:p>
    <w:p w:rsidR="00260CFB" w:rsidRPr="00570D6E" w:rsidRDefault="00260CFB" w:rsidP="00570D6E">
      <w:pPr>
        <w:rPr>
          <w:b/>
        </w:rPr>
      </w:pPr>
    </w:p>
    <w:p w:rsidR="005A2BDD" w:rsidRPr="001200F5" w:rsidRDefault="005A2BDD" w:rsidP="005A2BDD">
      <w:pPr>
        <w:ind w:firstLine="708"/>
      </w:pPr>
      <w:r>
        <w:t xml:space="preserve">See </w:t>
      </w:r>
      <w:r>
        <w:fldChar w:fldCharType="begin"/>
      </w:r>
      <w:r>
        <w:instrText xml:space="preserve"> REF _Ref525821258 \h </w:instrText>
      </w:r>
      <w:r>
        <w:fldChar w:fldCharType="separate"/>
      </w:r>
      <w:r>
        <w:t xml:space="preserve">Table </w:t>
      </w:r>
      <w:r>
        <w:rPr>
          <w:noProof/>
        </w:rPr>
        <w:t>1</w:t>
      </w:r>
      <w:r>
        <w:fldChar w:fldCharType="end"/>
      </w:r>
      <w:r>
        <w:t>, for pixel inputs.</w:t>
      </w:r>
    </w:p>
    <w:p w:rsidR="005A2BDD" w:rsidRDefault="005A2BDD" w:rsidP="005A2BDD">
      <w:pPr>
        <w:keepNext/>
        <w:jc w:val="center"/>
      </w:pPr>
      <w:r>
        <w:object w:dxaOrig="6450" w:dyaOrig="4005">
          <v:shape id="_x0000_i1039" type="#_x0000_t75" style="width:6in;height:266.25pt" o:ole="">
            <v:imagedata r:id="rId40" o:title=""/>
          </v:shape>
          <o:OLEObject Type="Embed" ProgID="Visio.Drawing.15" ShapeID="_x0000_i1039" DrawAspect="Content" ObjectID="_1618405668" r:id="rId41"/>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5</w:t>
      </w:r>
      <w:r w:rsidR="002569F4">
        <w:rPr>
          <w:noProof/>
        </w:rPr>
        <w:fldChar w:fldCharType="end"/>
      </w:r>
      <w:r>
        <w:t xml:space="preserve">, </w:t>
      </w:r>
      <w:bookmarkStart w:id="156" w:name="_Hlk525560632"/>
      <w:r>
        <w:t xml:space="preserve">smooth_filter3x3 </w:t>
      </w:r>
      <w:bookmarkEnd w:id="156"/>
      <w:r>
        <w:t>internal design</w:t>
      </w:r>
    </w:p>
    <w:p w:rsidR="0022299B" w:rsidRPr="0022299B" w:rsidRDefault="0022299B" w:rsidP="0022299B"/>
    <w:p w:rsidR="005A2BDD" w:rsidRDefault="005A2BDD" w:rsidP="005A2BDD">
      <w:r>
        <w:tab/>
        <w:t xml:space="preserve">The module convolves 9 input pixels with the mask </w:t>
      </w:r>
      <m:oMath>
        <m:f>
          <m:fPr>
            <m:ctrlPr>
              <w:rPr>
                <w:rFonts w:ascii="Cambria Math" w:hAnsi="Cambria Math"/>
                <w:i/>
              </w:rPr>
            </m:ctrlPr>
          </m:fPr>
          <m:num>
            <m:r>
              <w:rPr>
                <w:rFonts w:ascii="Cambria Math" w:hAnsi="Cambria Math"/>
              </w:rPr>
              <m:t>1</m:t>
            </m:r>
          </m:num>
          <m:den>
            <m:r>
              <w:rPr>
                <w:rFonts w:ascii="Cambria Math" w:hAnsi="Cambria Math"/>
              </w:rPr>
              <m:t>16</m:t>
            </m:r>
          </m:den>
        </m:f>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2</m:t>
                  </m:r>
                </m:e>
                <m:e>
                  <m:r>
                    <w:rPr>
                      <w:rFonts w:ascii="Cambria Math" w:hAnsi="Cambria Math"/>
                    </w:rPr>
                    <m:t>4</m:t>
                  </m:r>
                </m:e>
                <m:e>
                  <m:r>
                    <w:rPr>
                      <w:rFonts w:ascii="Cambria Math" w:hAnsi="Cambria Math"/>
                    </w:rPr>
                    <m:t>2</m:t>
                  </m:r>
                </m:e>
              </m:mr>
              <m:mr>
                <m:e>
                  <m:r>
                    <w:rPr>
                      <w:rFonts w:ascii="Cambria Math" w:hAnsi="Cambria Math"/>
                    </w:rPr>
                    <m:t>1</m:t>
                  </m:r>
                </m:e>
                <m:e>
                  <m:r>
                    <w:rPr>
                      <w:rFonts w:ascii="Cambria Math" w:hAnsi="Cambria Math"/>
                    </w:rPr>
                    <m:t>2</m:t>
                  </m:r>
                </m:e>
                <m:e>
                  <m:r>
                    <w:rPr>
                      <w:rFonts w:ascii="Cambria Math" w:hAnsi="Cambria Math"/>
                    </w:rPr>
                    <m:t>1</m:t>
                  </m:r>
                </m:e>
              </m:mr>
            </m:m>
          </m:e>
        </m:d>
      </m:oMath>
      <w:r>
        <w:t>.</w:t>
      </w:r>
    </w:p>
    <w:p w:rsidR="005A2BDD" w:rsidRPr="0005420D" w:rsidRDefault="005A2BDD" w:rsidP="005A2BDD">
      <w:pPr>
        <w:rPr>
          <w:sz w:val="24"/>
          <w:szCs w:val="24"/>
        </w:rPr>
      </w:pPr>
      <w:r>
        <w:tab/>
        <w:t>This architecture calculates one pixel in a cycle, it must be instantiated four times.</w:t>
      </w:r>
    </w:p>
    <w:p w:rsidR="005A2BDD" w:rsidRDefault="004843CE" w:rsidP="005A2BDD">
      <w:pPr>
        <w:keepNext/>
      </w:pPr>
      <w:r w:rsidRPr="004843CE">
        <w:rPr>
          <w:noProof/>
        </w:rPr>
        <w:drawing>
          <wp:inline distT="0" distB="0" distL="0" distR="0">
            <wp:extent cx="6309360" cy="2283050"/>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9360" cy="2283050"/>
                    </a:xfrm>
                    <a:prstGeom prst="rect">
                      <a:avLst/>
                    </a:prstGeom>
                    <a:noFill/>
                    <a:ln>
                      <a:noFill/>
                    </a:ln>
                  </pic:spPr>
                </pic:pic>
              </a:graphicData>
            </a:graphic>
          </wp:inline>
        </w:drawing>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6</w:t>
      </w:r>
      <w:r w:rsidR="002569F4">
        <w:rPr>
          <w:noProof/>
        </w:rPr>
        <w:fldChar w:fldCharType="end"/>
      </w:r>
      <w:r>
        <w:t>, smooth_filter timing diagram</w:t>
      </w:r>
    </w:p>
    <w:tbl>
      <w:tblPr>
        <w:tblW w:w="0" w:type="auto"/>
        <w:tblBorders>
          <w:top w:val="single" w:sz="8" w:space="0" w:color="70AD47"/>
          <w:bottom w:val="single" w:sz="8" w:space="0" w:color="70AD47"/>
        </w:tblBorders>
        <w:tblLook w:val="04A0" w:firstRow="1" w:lastRow="0" w:firstColumn="1" w:lastColumn="0" w:noHBand="0" w:noVBand="1"/>
      </w:tblPr>
      <w:tblGrid>
        <w:gridCol w:w="1881"/>
        <w:gridCol w:w="8055"/>
      </w:tblGrid>
      <w:tr w:rsidR="001C7B92" w:rsidTr="001A0B2D">
        <w:tc>
          <w:tcPr>
            <w:tcW w:w="2178" w:type="dxa"/>
            <w:tcBorders>
              <w:top w:val="single" w:sz="8" w:space="0" w:color="70AD47"/>
              <w:bottom w:val="single" w:sz="8" w:space="0" w:color="70AD47"/>
            </w:tcBorders>
            <w:shd w:val="clear" w:color="auto" w:fill="auto"/>
          </w:tcPr>
          <w:p w:rsidR="001C7B92" w:rsidRPr="001A0B2D" w:rsidRDefault="001C7B92" w:rsidP="001A0B2D">
            <w:pPr>
              <w:spacing w:after="160" w:line="259" w:lineRule="auto"/>
              <w:rPr>
                <w:b/>
                <w:bCs/>
                <w:color w:val="538135"/>
                <w:szCs w:val="22"/>
              </w:rPr>
            </w:pPr>
            <w:r w:rsidRPr="001A0B2D">
              <w:rPr>
                <w:b/>
                <w:bCs/>
                <w:color w:val="538135"/>
                <w:szCs w:val="22"/>
              </w:rPr>
              <w:lastRenderedPageBreak/>
              <w:t>Input</w:t>
            </w:r>
          </w:p>
        </w:tc>
        <w:tc>
          <w:tcPr>
            <w:tcW w:w="7974" w:type="dxa"/>
            <w:tcBorders>
              <w:top w:val="single" w:sz="8" w:space="0" w:color="70AD47"/>
              <w:bottom w:val="single" w:sz="8" w:space="0" w:color="70AD47"/>
            </w:tcBorders>
            <w:shd w:val="clear" w:color="auto" w:fill="auto"/>
          </w:tcPr>
          <w:p w:rsidR="001C7B92" w:rsidRPr="001A0B2D" w:rsidRDefault="009E0AD1" w:rsidP="001A0B2D">
            <w:pPr>
              <w:spacing w:after="160" w:line="259" w:lineRule="auto"/>
              <w:rPr>
                <w:b/>
                <w:bCs/>
                <w:color w:val="538135"/>
                <w:szCs w:val="22"/>
              </w:rPr>
            </w:pPr>
            <w:r w:rsidRPr="001A0B2D">
              <w:rPr>
                <w:b/>
                <w:bCs/>
                <w:noProof/>
                <w:color w:val="538135"/>
                <w:szCs w:val="22"/>
              </w:rPr>
              <w:drawing>
                <wp:inline distT="0" distB="0" distL="0" distR="0">
                  <wp:extent cx="4977765" cy="26320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765" cy="2632075"/>
                          </a:xfrm>
                          <a:prstGeom prst="rect">
                            <a:avLst/>
                          </a:prstGeom>
                          <a:noFill/>
                          <a:ln>
                            <a:noFill/>
                          </a:ln>
                        </pic:spPr>
                      </pic:pic>
                    </a:graphicData>
                  </a:graphic>
                </wp:inline>
              </w:drawing>
            </w:r>
          </w:p>
        </w:tc>
      </w:tr>
      <w:tr w:rsidR="001C7B92" w:rsidTr="001A0B2D">
        <w:tc>
          <w:tcPr>
            <w:tcW w:w="2178" w:type="dxa"/>
            <w:shd w:val="clear" w:color="auto" w:fill="DBEBD0"/>
          </w:tcPr>
          <w:p w:rsidR="001C7B92" w:rsidRPr="001A0B2D" w:rsidRDefault="001C7B92" w:rsidP="001A0B2D">
            <w:pPr>
              <w:spacing w:after="160" w:line="259" w:lineRule="auto"/>
              <w:rPr>
                <w:b/>
                <w:bCs/>
                <w:color w:val="538135"/>
                <w:szCs w:val="22"/>
              </w:rPr>
            </w:pPr>
            <w:r w:rsidRPr="001A0B2D">
              <w:rPr>
                <w:b/>
                <w:bCs/>
                <w:color w:val="538135"/>
                <w:szCs w:val="22"/>
              </w:rPr>
              <w:t>Output</w:t>
            </w:r>
            <w:r w:rsidR="00570D6E" w:rsidRPr="001A0B2D">
              <w:rPr>
                <w:b/>
                <w:bCs/>
                <w:color w:val="538135"/>
                <w:szCs w:val="22"/>
              </w:rPr>
              <w:t xml:space="preserve">: </w:t>
            </w:r>
          </w:p>
          <w:p w:rsidR="00570D6E" w:rsidRPr="001A0B2D" w:rsidRDefault="00570D6E" w:rsidP="001A0B2D">
            <w:pPr>
              <w:spacing w:after="160" w:line="259" w:lineRule="auto"/>
              <w:rPr>
                <w:b/>
                <w:bCs/>
                <w:color w:val="538135"/>
                <w:szCs w:val="22"/>
              </w:rPr>
            </w:pPr>
            <w:r w:rsidRPr="001A0B2D">
              <w:rPr>
                <w:b/>
                <w:bCs/>
                <w:color w:val="538135"/>
                <w:szCs w:val="22"/>
              </w:rPr>
              <w:t>Blurred</w:t>
            </w:r>
          </w:p>
          <w:p w:rsidR="00570D6E" w:rsidRPr="001A0B2D" w:rsidRDefault="00570D6E" w:rsidP="001A0B2D">
            <w:pPr>
              <w:spacing w:after="160" w:line="259" w:lineRule="auto"/>
              <w:rPr>
                <w:b/>
                <w:bCs/>
                <w:color w:val="538135"/>
                <w:szCs w:val="22"/>
              </w:rPr>
            </w:pPr>
            <w:r w:rsidRPr="001A0B2D">
              <w:rPr>
                <w:b/>
                <w:bCs/>
                <w:color w:val="538135"/>
                <w:szCs w:val="22"/>
              </w:rPr>
              <w:t>Noise reduced</w:t>
            </w:r>
          </w:p>
        </w:tc>
        <w:tc>
          <w:tcPr>
            <w:tcW w:w="7974" w:type="dxa"/>
            <w:tcBorders>
              <w:left w:val="nil"/>
              <w:right w:val="nil"/>
            </w:tcBorders>
            <w:shd w:val="clear" w:color="auto" w:fill="DBEBD0"/>
          </w:tcPr>
          <w:p w:rsidR="001C7B92" w:rsidRPr="001A0B2D" w:rsidRDefault="009E0AD1" w:rsidP="001A0B2D">
            <w:pPr>
              <w:spacing w:after="160" w:line="259" w:lineRule="auto"/>
              <w:rPr>
                <w:color w:val="538135"/>
                <w:szCs w:val="22"/>
              </w:rPr>
            </w:pPr>
            <w:r w:rsidRPr="001A0B2D">
              <w:rPr>
                <w:noProof/>
                <w:color w:val="538135"/>
                <w:szCs w:val="22"/>
              </w:rPr>
              <w:drawing>
                <wp:inline distT="0" distB="0" distL="0" distR="0">
                  <wp:extent cx="4961890" cy="26320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61890" cy="2632075"/>
                          </a:xfrm>
                          <a:prstGeom prst="rect">
                            <a:avLst/>
                          </a:prstGeom>
                          <a:noFill/>
                          <a:ln>
                            <a:noFill/>
                          </a:ln>
                        </pic:spPr>
                      </pic:pic>
                    </a:graphicData>
                  </a:graphic>
                </wp:inline>
              </w:drawing>
            </w:r>
          </w:p>
        </w:tc>
      </w:tr>
    </w:tbl>
    <w:p w:rsidR="001C7B92" w:rsidRPr="001C7B92" w:rsidRDefault="001C7B92" w:rsidP="001C7B92"/>
    <w:p w:rsidR="005A2BDD" w:rsidRPr="005A2BDD" w:rsidRDefault="005A2BDD" w:rsidP="005A2BDD">
      <w:pPr>
        <w:pStyle w:val="Heading3"/>
        <w:keepLines/>
        <w:numPr>
          <w:ilvl w:val="2"/>
          <w:numId w:val="0"/>
        </w:numPr>
        <w:spacing w:before="200" w:line="259" w:lineRule="auto"/>
        <w:ind w:left="720" w:right="0" w:hanging="720"/>
      </w:pPr>
      <w:bookmarkStart w:id="157" w:name="_Toc525819434"/>
      <w:bookmarkStart w:id="158" w:name="_Toc7791711"/>
      <w:r w:rsidRPr="005A2BDD">
        <w:t>Dead pixel correction module</w:t>
      </w:r>
      <w:bookmarkEnd w:id="157"/>
      <w:bookmarkEnd w:id="158"/>
    </w:p>
    <w:p w:rsidR="005A2BDD" w:rsidRDefault="005A2BDD" w:rsidP="00577491">
      <w:r>
        <w:t>The module corrects dead or stuck pixels by subtracting the center pixel from all its neighbors and if the absolute value exceeds the given threshold, the pixel will be replacing with de average of its eight neighbors.</w:t>
      </w:r>
    </w:p>
    <w:p w:rsidR="00410F06" w:rsidRDefault="00410F06" w:rsidP="00577491"/>
    <w:p w:rsidR="00410F06" w:rsidRDefault="00410F06" w:rsidP="00577491"/>
    <w:p w:rsidR="00410F06" w:rsidRDefault="00410F06" w:rsidP="00577491"/>
    <w:p w:rsidR="00410F06" w:rsidRDefault="00410F06" w:rsidP="00577491"/>
    <w:p w:rsidR="00410F06" w:rsidRDefault="00410F06" w:rsidP="00577491"/>
    <w:p w:rsidR="00410F06" w:rsidRDefault="00410F06" w:rsidP="00577491"/>
    <w:p w:rsidR="00410F06" w:rsidRDefault="00410F06" w:rsidP="00577491"/>
    <w:p w:rsidR="00410F06" w:rsidRDefault="00410F06" w:rsidP="00577491"/>
    <w:p w:rsidR="00410F06" w:rsidRDefault="00410F06" w:rsidP="00577491"/>
    <w:p w:rsidR="005A2BDD" w:rsidRPr="00410F06" w:rsidRDefault="005A2BDD" w:rsidP="00410F06">
      <w:pPr>
        <w:rPr>
          <w:b/>
        </w:rPr>
      </w:pPr>
      <w:r w:rsidRPr="00410F06">
        <w:rPr>
          <w:b/>
        </w:rPr>
        <w:lastRenderedPageBreak/>
        <w:t>Dead pixel module internal design</w:t>
      </w:r>
    </w:p>
    <w:p w:rsidR="005A2BDD" w:rsidRDefault="007265AA" w:rsidP="005A2BDD">
      <w:pPr>
        <w:jc w:val="center"/>
      </w:pPr>
      <w:r>
        <w:object w:dxaOrig="10035" w:dyaOrig="13080">
          <v:shape id="_x0000_i1040" type="#_x0000_t75" style="width:444.75pt;height:581.25pt" o:ole="">
            <v:imagedata r:id="rId45" o:title=""/>
          </v:shape>
          <o:OLEObject Type="Embed" ProgID="Visio.Drawing.15" ShapeID="_x0000_i1040" DrawAspect="Content" ObjectID="_1618405669" r:id="rId46"/>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7</w:t>
      </w:r>
      <w:r w:rsidR="002569F4">
        <w:rPr>
          <w:noProof/>
        </w:rPr>
        <w:fldChar w:fldCharType="end"/>
      </w:r>
      <w:r>
        <w:t>, dead_pix_3x3 correction internal design</w:t>
      </w:r>
    </w:p>
    <w:p w:rsidR="005A2BDD" w:rsidRDefault="005A2BDD" w:rsidP="005A2BDD">
      <w:r>
        <w:lastRenderedPageBreak/>
        <w:tab/>
        <w:t xml:space="preserve">The output data is changed only if the center pixel of the 3x3 mask is different from its neighbors. That is checked by firstly calculating max(center, neighbor) – min(center, neighbor) and from this result the threshold is subtracted. All eight sign bits are checked if all subtractions are negative that means |center - neighbor| is less that the configured threshold and the output will be the average of the pixels around the center one. </w:t>
      </w:r>
    </w:p>
    <w:p w:rsidR="005A2BDD" w:rsidRPr="009E0AD1" w:rsidRDefault="00393F6D" w:rsidP="005A2BDD">
      <m:oMathPara>
        <m:oMath>
          <m:sSub>
            <m:sSubPr>
              <m:ctrlPr>
                <w:rPr>
                  <w:rFonts w:ascii="Cambria Math" w:hAnsi="Cambria Math"/>
                  <w:i/>
                </w:rPr>
              </m:ctrlPr>
            </m:sSubPr>
            <m:e>
              <m:r>
                <w:rPr>
                  <w:rFonts w:ascii="Cambria Math" w:hAnsi="Cambria Math"/>
                </w:rPr>
                <m:t>P</m:t>
              </m:r>
            </m:e>
            <m:sub>
              <m:r>
                <w:rPr>
                  <w:rFonts w:ascii="Cambria Math" w:hAnsi="Cambria Math"/>
                </w:rPr>
                <m:t>out</m:t>
              </m:r>
            </m:sub>
          </m:sSub>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lt;threshold, i=</m:t>
                    </m:r>
                    <m:bar>
                      <m:barPr>
                        <m:pos m:val="top"/>
                        <m:ctrlPr>
                          <w:rPr>
                            <w:rFonts w:ascii="Cambria Math" w:hAnsi="Cambria Math"/>
                            <w:i/>
                          </w:rPr>
                        </m:ctrlPr>
                      </m:barPr>
                      <m:e>
                        <m:r>
                          <w:rPr>
                            <w:rFonts w:ascii="Cambria Math" w:hAnsi="Cambria Math"/>
                          </w:rPr>
                          <m:t>1, 8</m:t>
                        </m:r>
                      </m:e>
                    </m:bar>
                  </m:e>
                </m:mr>
                <m:mr>
                  <m:e>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8</m:t>
                        </m:r>
                      </m:sup>
                      <m:e>
                        <m:sSub>
                          <m:sSubPr>
                            <m:ctrlPr>
                              <w:rPr>
                                <w:rFonts w:ascii="Cambria Math" w:hAnsi="Cambria Math"/>
                                <w:i/>
                              </w:rPr>
                            </m:ctrlPr>
                          </m:sSubPr>
                          <m:e>
                            <m:r>
                              <w:rPr>
                                <w:rFonts w:ascii="Cambria Math" w:hAnsi="Cambria Math"/>
                              </w:rPr>
                              <m:t>N</m:t>
                            </m:r>
                          </m:e>
                          <m:sub>
                            <m:r>
                              <w:rPr>
                                <w:rFonts w:ascii="Cambria Math" w:hAnsi="Cambria Math"/>
                              </w:rPr>
                              <m:t>i</m:t>
                            </m:r>
                          </m:sub>
                        </m:sSub>
                      </m:e>
                    </m:nary>
                    <m:r>
                      <w:rPr>
                        <w:rFonts w:ascii="Cambria Math" w:hAnsi="Cambria Math"/>
                      </w:rPr>
                      <m:t xml:space="preserve">, otherwise                                                    </m:t>
                    </m:r>
                  </m:e>
                </m:mr>
              </m:m>
            </m:e>
          </m:d>
        </m:oMath>
      </m:oMathPara>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619"/>
        <w:gridCol w:w="619"/>
      </w:tblGrid>
      <w:tr w:rsidR="005A2BDD" w:rsidTr="00786CF8">
        <w:trPr>
          <w:jc w:val="center"/>
        </w:trPr>
        <w:tc>
          <w:tcPr>
            <w:tcW w:w="618"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2</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3</m:t>
                    </m:r>
                  </m:sub>
                </m:sSub>
              </m:oMath>
            </m:oMathPara>
          </w:p>
        </w:tc>
      </w:tr>
      <w:tr w:rsidR="005A2BDD" w:rsidTr="00786CF8">
        <w:trPr>
          <w:jc w:val="center"/>
        </w:trPr>
        <w:tc>
          <w:tcPr>
            <w:tcW w:w="618"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4</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P</m:t>
                    </m:r>
                  </m:e>
                  <m:sub>
                    <m:r>
                      <w:rPr>
                        <w:rFonts w:ascii="Cambria Math" w:hAnsi="Cambria Math"/>
                      </w:rPr>
                      <m:t>in</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5</m:t>
                    </m:r>
                  </m:sub>
                </m:sSub>
              </m:oMath>
            </m:oMathPara>
          </w:p>
        </w:tc>
      </w:tr>
      <w:tr w:rsidR="005A2BDD" w:rsidTr="00786CF8">
        <w:trPr>
          <w:jc w:val="center"/>
        </w:trPr>
        <w:tc>
          <w:tcPr>
            <w:tcW w:w="618"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6</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7</m:t>
                    </m:r>
                  </m:sub>
                </m:sSub>
              </m:oMath>
            </m:oMathPara>
          </w:p>
        </w:tc>
        <w:tc>
          <w:tcPr>
            <w:tcW w:w="619" w:type="dxa"/>
            <w:shd w:val="clear" w:color="auto" w:fill="auto"/>
          </w:tcPr>
          <w:p w:rsidR="005A2BDD" w:rsidRPr="009E0AD1" w:rsidRDefault="00393F6D" w:rsidP="00786CF8">
            <w:pPr>
              <w:spacing w:after="160" w:line="259" w:lineRule="auto"/>
              <w:rPr>
                <w:szCs w:val="22"/>
              </w:rPr>
            </w:pPr>
            <m:oMathPara>
              <m:oMath>
                <m:sSub>
                  <m:sSubPr>
                    <m:ctrlPr>
                      <w:rPr>
                        <w:rFonts w:ascii="Cambria Math" w:hAnsi="Cambria Math"/>
                        <w:i/>
                      </w:rPr>
                    </m:ctrlPr>
                  </m:sSubPr>
                  <m:e>
                    <m:r>
                      <w:rPr>
                        <w:rFonts w:ascii="Cambria Math" w:hAnsi="Cambria Math"/>
                      </w:rPr>
                      <m:t>N</m:t>
                    </m:r>
                  </m:e>
                  <m:sub>
                    <m:r>
                      <w:rPr>
                        <w:rFonts w:ascii="Cambria Math" w:hAnsi="Cambria Math"/>
                      </w:rPr>
                      <m:t>8</m:t>
                    </m:r>
                  </m:sub>
                </m:sSub>
              </m:oMath>
            </m:oMathPara>
          </w:p>
        </w:tc>
      </w:tr>
    </w:tbl>
    <w:p w:rsidR="005A2BDD" w:rsidRPr="005A2BDD" w:rsidRDefault="005A2BDD" w:rsidP="005A2BDD">
      <w:pPr>
        <w:keepNext/>
      </w:pPr>
    </w:p>
    <w:p w:rsidR="005A2BDD" w:rsidRPr="009E0AD1" w:rsidRDefault="00393F6D" w:rsidP="005A2BDD">
      <w:pPr>
        <w:keepNext/>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lt;threshold</m:t>
          </m:r>
        </m:oMath>
      </m:oMathPara>
    </w:p>
    <w:p w:rsidR="005A2BDD" w:rsidRPr="009E0AD1" w:rsidRDefault="00393F6D" w:rsidP="005A2BDD">
      <w:pPr>
        <w:keepNext/>
      </w:pPr>
      <m:oMathPara>
        <m:oMath>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m:t>
                      </m:r>
                    </m:sub>
                  </m:sSub>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e>
          </m:func>
          <m:r>
            <w:rPr>
              <w:rFonts w:ascii="Cambria Math" w:hAnsi="Cambria Math"/>
            </w:rPr>
            <m:t>&lt;threshold</m:t>
          </m:r>
        </m:oMath>
      </m:oMathPara>
    </w:p>
    <w:p w:rsidR="005A2BDD" w:rsidRPr="009E0AD1" w:rsidRDefault="00393F6D" w:rsidP="005A2BDD">
      <w:pPr>
        <w:keepNext/>
      </w:pPr>
      <m:oMathPara>
        <m:oMath>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i</m:t>
                      </m:r>
                    </m:sub>
                  </m:sSub>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e>
          </m:func>
          <m:r>
            <w:rPr>
              <w:rFonts w:ascii="Cambria Math" w:hAnsi="Cambria Math"/>
            </w:rPr>
            <m:t>-threshold&lt;0</m:t>
          </m:r>
        </m:oMath>
      </m:oMathPara>
    </w:p>
    <w:p w:rsidR="005A2BDD" w:rsidRDefault="004843CE" w:rsidP="005A2BDD">
      <w:pPr>
        <w:keepNext/>
      </w:pPr>
      <w:r w:rsidRPr="004843CE">
        <w:rPr>
          <w:noProof/>
        </w:rPr>
        <w:drawing>
          <wp:inline distT="0" distB="0" distL="0" distR="0">
            <wp:extent cx="6309360" cy="228305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9360" cy="2283050"/>
                    </a:xfrm>
                    <a:prstGeom prst="rect">
                      <a:avLst/>
                    </a:prstGeom>
                    <a:noFill/>
                    <a:ln>
                      <a:noFill/>
                    </a:ln>
                  </pic:spPr>
                </pic:pic>
              </a:graphicData>
            </a:graphic>
          </wp:inline>
        </w:drawing>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8</w:t>
      </w:r>
      <w:r w:rsidR="002569F4">
        <w:rPr>
          <w:noProof/>
        </w:rPr>
        <w:fldChar w:fldCharType="end"/>
      </w:r>
      <w:r>
        <w:t>, Dead pixel correction timing diagram</w:t>
      </w:r>
    </w:p>
    <w:p w:rsidR="00410F06" w:rsidRPr="00410F06" w:rsidRDefault="00410F06" w:rsidP="00410F06"/>
    <w:p w:rsidR="005A2BDD" w:rsidRDefault="005A2BDD" w:rsidP="005A2BDD">
      <w:r>
        <w:t xml:space="preserve">This module </w:t>
      </w:r>
      <w:r w:rsidR="007265AA">
        <w:t>works</w:t>
      </w:r>
      <w:r>
        <w:t xml:space="preserve"> only for 3x3 images because the center is always compared. To achieve 4 pixels in a cycle the module must be instantiated multiple times.</w:t>
      </w:r>
    </w:p>
    <w:tbl>
      <w:tblPr>
        <w:tblW w:w="0" w:type="auto"/>
        <w:tblBorders>
          <w:top w:val="single" w:sz="8" w:space="0" w:color="70AD47"/>
          <w:bottom w:val="single" w:sz="8" w:space="0" w:color="70AD47"/>
        </w:tblBorders>
        <w:tblLook w:val="04A0" w:firstRow="1" w:lastRow="0" w:firstColumn="1" w:lastColumn="0" w:noHBand="0" w:noVBand="1"/>
      </w:tblPr>
      <w:tblGrid>
        <w:gridCol w:w="1881"/>
        <w:gridCol w:w="8055"/>
      </w:tblGrid>
      <w:tr w:rsidR="001C7B92" w:rsidTr="001A0B2D">
        <w:tc>
          <w:tcPr>
            <w:tcW w:w="2448" w:type="dxa"/>
            <w:tcBorders>
              <w:top w:val="single" w:sz="8" w:space="0" w:color="70AD47"/>
              <w:bottom w:val="single" w:sz="8" w:space="0" w:color="70AD47"/>
            </w:tcBorders>
            <w:shd w:val="clear" w:color="auto" w:fill="auto"/>
          </w:tcPr>
          <w:p w:rsidR="001C7B92" w:rsidRPr="001A0B2D" w:rsidRDefault="001C7B92" w:rsidP="001A0B2D">
            <w:pPr>
              <w:spacing w:after="160" w:line="259" w:lineRule="auto"/>
              <w:rPr>
                <w:b/>
                <w:bCs/>
                <w:color w:val="538135"/>
                <w:szCs w:val="22"/>
              </w:rPr>
            </w:pPr>
            <w:r w:rsidRPr="001A0B2D">
              <w:rPr>
                <w:b/>
                <w:bCs/>
                <w:color w:val="538135"/>
                <w:szCs w:val="22"/>
              </w:rPr>
              <w:lastRenderedPageBreak/>
              <w:t>Input</w:t>
            </w:r>
          </w:p>
        </w:tc>
        <w:tc>
          <w:tcPr>
            <w:tcW w:w="7704" w:type="dxa"/>
            <w:tcBorders>
              <w:top w:val="single" w:sz="8" w:space="0" w:color="70AD47"/>
              <w:bottom w:val="single" w:sz="8" w:space="0" w:color="70AD47"/>
            </w:tcBorders>
            <w:shd w:val="clear" w:color="auto" w:fill="auto"/>
          </w:tcPr>
          <w:p w:rsidR="001C7B92" w:rsidRPr="001A0B2D" w:rsidRDefault="009E0AD1" w:rsidP="001A0B2D">
            <w:pPr>
              <w:spacing w:after="160" w:line="259" w:lineRule="auto"/>
              <w:rPr>
                <w:b/>
                <w:bCs/>
                <w:color w:val="538135"/>
                <w:szCs w:val="22"/>
              </w:rPr>
            </w:pPr>
            <w:r w:rsidRPr="001A0B2D">
              <w:rPr>
                <w:b/>
                <w:bCs/>
                <w:noProof/>
                <w:color w:val="538135"/>
                <w:szCs w:val="22"/>
              </w:rPr>
              <w:drawing>
                <wp:inline distT="0" distB="0" distL="0" distR="0">
                  <wp:extent cx="4977765" cy="26320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765" cy="2632075"/>
                          </a:xfrm>
                          <a:prstGeom prst="rect">
                            <a:avLst/>
                          </a:prstGeom>
                          <a:noFill/>
                          <a:ln>
                            <a:noFill/>
                          </a:ln>
                        </pic:spPr>
                      </pic:pic>
                    </a:graphicData>
                  </a:graphic>
                </wp:inline>
              </w:drawing>
            </w:r>
          </w:p>
        </w:tc>
      </w:tr>
      <w:tr w:rsidR="001C7B92" w:rsidTr="001A0B2D">
        <w:tc>
          <w:tcPr>
            <w:tcW w:w="2448" w:type="dxa"/>
            <w:shd w:val="clear" w:color="auto" w:fill="DBEBD0"/>
          </w:tcPr>
          <w:p w:rsidR="001C7B92" w:rsidRPr="001A0B2D" w:rsidRDefault="001C7B92" w:rsidP="001A0B2D">
            <w:pPr>
              <w:spacing w:after="160" w:line="259" w:lineRule="auto"/>
              <w:rPr>
                <w:b/>
                <w:bCs/>
                <w:color w:val="538135"/>
                <w:szCs w:val="22"/>
              </w:rPr>
            </w:pPr>
            <w:r w:rsidRPr="001A0B2D">
              <w:rPr>
                <w:b/>
                <w:bCs/>
                <w:color w:val="538135"/>
                <w:szCs w:val="22"/>
              </w:rPr>
              <w:t>Output</w:t>
            </w:r>
            <w:r w:rsidR="00570D6E" w:rsidRPr="001A0B2D">
              <w:rPr>
                <w:b/>
                <w:bCs/>
                <w:color w:val="538135"/>
                <w:szCs w:val="22"/>
              </w:rPr>
              <w:t>:</w:t>
            </w:r>
          </w:p>
          <w:p w:rsidR="00570D6E" w:rsidRPr="001A0B2D" w:rsidRDefault="00570D6E" w:rsidP="001A0B2D">
            <w:pPr>
              <w:spacing w:after="160" w:line="259" w:lineRule="auto"/>
              <w:rPr>
                <w:b/>
                <w:bCs/>
                <w:color w:val="538135"/>
                <w:szCs w:val="22"/>
              </w:rPr>
            </w:pPr>
            <w:r w:rsidRPr="001A0B2D">
              <w:rPr>
                <w:b/>
                <w:bCs/>
                <w:color w:val="538135"/>
                <w:szCs w:val="22"/>
              </w:rPr>
              <w:t>No blur</w:t>
            </w:r>
          </w:p>
          <w:p w:rsidR="00570D6E" w:rsidRPr="001A0B2D" w:rsidRDefault="00570D6E" w:rsidP="001A0B2D">
            <w:pPr>
              <w:spacing w:after="160" w:line="259" w:lineRule="auto"/>
              <w:rPr>
                <w:b/>
                <w:bCs/>
                <w:color w:val="538135"/>
                <w:szCs w:val="22"/>
              </w:rPr>
            </w:pPr>
            <w:r w:rsidRPr="001A0B2D">
              <w:rPr>
                <w:b/>
                <w:bCs/>
                <w:color w:val="538135"/>
                <w:szCs w:val="22"/>
              </w:rPr>
              <w:t>Reduced noise</w:t>
            </w:r>
          </w:p>
          <w:p w:rsidR="00570D6E" w:rsidRPr="001A0B2D" w:rsidRDefault="00570D6E" w:rsidP="001A0B2D">
            <w:pPr>
              <w:spacing w:after="160" w:line="259" w:lineRule="auto"/>
              <w:rPr>
                <w:b/>
                <w:bCs/>
                <w:color w:val="538135"/>
                <w:szCs w:val="22"/>
              </w:rPr>
            </w:pPr>
            <w:r w:rsidRPr="001A0B2D">
              <w:rPr>
                <w:b/>
                <w:bCs/>
                <w:color w:val="538135"/>
                <w:szCs w:val="22"/>
              </w:rPr>
              <w:t xml:space="preserve">Needs threshold </w:t>
            </w:r>
          </w:p>
        </w:tc>
        <w:tc>
          <w:tcPr>
            <w:tcW w:w="7704" w:type="dxa"/>
            <w:tcBorders>
              <w:left w:val="nil"/>
              <w:right w:val="nil"/>
            </w:tcBorders>
            <w:shd w:val="clear" w:color="auto" w:fill="DBEBD0"/>
          </w:tcPr>
          <w:p w:rsidR="001C7B92" w:rsidRPr="001A0B2D" w:rsidRDefault="009E0AD1" w:rsidP="001A0B2D">
            <w:pPr>
              <w:spacing w:after="160" w:line="259" w:lineRule="auto"/>
              <w:rPr>
                <w:color w:val="538135"/>
                <w:szCs w:val="22"/>
              </w:rPr>
            </w:pPr>
            <w:r w:rsidRPr="001A0B2D">
              <w:rPr>
                <w:noProof/>
                <w:color w:val="538135"/>
                <w:szCs w:val="22"/>
              </w:rPr>
              <w:drawing>
                <wp:inline distT="0" distB="0" distL="0" distR="0">
                  <wp:extent cx="4977765" cy="26479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77765" cy="2647950"/>
                          </a:xfrm>
                          <a:prstGeom prst="rect">
                            <a:avLst/>
                          </a:prstGeom>
                          <a:noFill/>
                          <a:ln>
                            <a:noFill/>
                          </a:ln>
                        </pic:spPr>
                      </pic:pic>
                    </a:graphicData>
                  </a:graphic>
                </wp:inline>
              </w:drawing>
            </w:r>
          </w:p>
        </w:tc>
      </w:tr>
    </w:tbl>
    <w:p w:rsidR="001C7B92" w:rsidRDefault="001C7B92" w:rsidP="005A2BDD"/>
    <w:p w:rsidR="005A2BDD" w:rsidRDefault="005A2BDD" w:rsidP="005A2BDD">
      <w:r>
        <w:br w:type="page"/>
      </w:r>
    </w:p>
    <w:p w:rsidR="005A2BDD" w:rsidRDefault="005A2BDD" w:rsidP="005A2BDD">
      <w:pPr>
        <w:pStyle w:val="Heading3"/>
        <w:keepLines/>
        <w:numPr>
          <w:ilvl w:val="2"/>
          <w:numId w:val="0"/>
        </w:numPr>
        <w:spacing w:before="200" w:line="259" w:lineRule="auto"/>
        <w:ind w:left="720" w:right="0" w:hanging="720"/>
      </w:pPr>
      <w:bookmarkStart w:id="159" w:name="_Toc525819435"/>
      <w:bookmarkStart w:id="160" w:name="_Toc7791712"/>
      <w:r>
        <w:lastRenderedPageBreak/>
        <w:t>Laplace filter</w:t>
      </w:r>
      <w:bookmarkEnd w:id="159"/>
      <w:bookmarkEnd w:id="160"/>
    </w:p>
    <w:p w:rsidR="005A2BDD" w:rsidRDefault="005A2BDD" w:rsidP="00577491">
      <w:r>
        <w:t>Applies 3x</w:t>
      </w:r>
      <w:r w:rsidR="007265AA">
        <w:t>3</w:t>
      </w:r>
      <w:r>
        <w:t xml:space="preserve"> convolution and the result image is a map of the edges in the image.</w:t>
      </w:r>
    </w:p>
    <w:p w:rsidR="00570D6E" w:rsidRDefault="00570D6E" w:rsidP="00577491"/>
    <w:p w:rsidR="005A2BDD" w:rsidRPr="00570D6E" w:rsidRDefault="005A2BDD" w:rsidP="00570D6E">
      <w:pPr>
        <w:rPr>
          <w:b/>
        </w:rPr>
      </w:pPr>
      <w:r w:rsidRPr="00570D6E">
        <w:rPr>
          <w:b/>
        </w:rPr>
        <w:t>Laplace filter internal design</w:t>
      </w:r>
    </w:p>
    <w:p w:rsidR="005A2BDD" w:rsidRPr="0071562A" w:rsidRDefault="005A2BDD" w:rsidP="005A2BDD"/>
    <w:p w:rsidR="005A2BDD" w:rsidRDefault="005A2BDD" w:rsidP="005A2BDD">
      <w:pPr>
        <w:keepNext/>
        <w:jc w:val="center"/>
      </w:pPr>
      <w:r>
        <w:object w:dxaOrig="7545" w:dyaOrig="2790">
          <v:shape id="_x0000_i1041" type="#_x0000_t75" style="width:489.75pt;height:179.25pt" o:ole="">
            <v:imagedata r:id="rId48" o:title=""/>
          </v:shape>
          <o:OLEObject Type="Embed" ProgID="Visio.Drawing.15" ShapeID="_x0000_i1041" DrawAspect="Content" ObjectID="_1618405670" r:id="rId49"/>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19</w:t>
      </w:r>
      <w:r w:rsidR="002569F4">
        <w:rPr>
          <w:noProof/>
        </w:rPr>
        <w:fldChar w:fldCharType="end"/>
      </w:r>
      <w:r>
        <w:t>, laplace_filter3x3 internal design</w:t>
      </w:r>
    </w:p>
    <w:p w:rsidR="00410F06" w:rsidRPr="00410F06" w:rsidRDefault="00410F06" w:rsidP="00410F06"/>
    <w:p w:rsidR="005A2BDD" w:rsidRDefault="005A2BDD" w:rsidP="00EF3F3E">
      <w:pPr>
        <w:keepNext/>
      </w:pPr>
      <w:r>
        <w:t>The output is computed using the formula below:</w:t>
      </w:r>
    </w:p>
    <w:bookmarkStart w:id="161" w:name="_Hlk523740165"/>
    <w:p w:rsidR="005A2BDD" w:rsidRPr="009E0AD1" w:rsidRDefault="00393F6D" w:rsidP="005A2BDD">
      <w:pPr>
        <w:keepNext/>
      </w:pPr>
      <m:oMathPara>
        <m:oMath>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1</m:t>
                  </m:r>
                </m:sub>
              </m:sSub>
            </m:e>
          </m:d>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11</m:t>
              </m:r>
            </m:sub>
          </m:sSub>
          <m:r>
            <w:rPr>
              <w:rFonts w:ascii="Cambria Math" w:hAnsi="Cambria Math"/>
            </w:rPr>
            <m:t>|</m:t>
          </m:r>
        </m:oMath>
      </m:oMathPara>
      <w:bookmarkEnd w:id="161"/>
    </w:p>
    <w:p w:rsidR="005A2BDD" w:rsidRPr="00292333" w:rsidRDefault="005A2BDD" w:rsidP="005A2BDD">
      <w:pPr>
        <w:keepNext/>
      </w:pPr>
      <w:r>
        <w:t>The convolution is computed and then the sign bit is wired to the mux selection to set the output to the absolute value of the convolutions result.</w:t>
      </w:r>
    </w:p>
    <w:p w:rsidR="005A2BDD" w:rsidRDefault="004843CE" w:rsidP="005A2BDD">
      <w:pPr>
        <w:keepNext/>
      </w:pPr>
      <w:r w:rsidRPr="004843CE">
        <w:rPr>
          <w:noProof/>
          <w:lang w:val="ro-RO" w:eastAsia="ro-RO"/>
        </w:rPr>
        <w:drawing>
          <wp:inline distT="0" distB="0" distL="0" distR="0">
            <wp:extent cx="6309360" cy="2283050"/>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9360" cy="2283050"/>
                    </a:xfrm>
                    <a:prstGeom prst="rect">
                      <a:avLst/>
                    </a:prstGeom>
                    <a:noFill/>
                    <a:ln>
                      <a:noFill/>
                    </a:ln>
                  </pic:spPr>
                </pic:pic>
              </a:graphicData>
            </a:graphic>
          </wp:inline>
        </w:drawing>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0</w:t>
      </w:r>
      <w:r w:rsidR="002569F4">
        <w:rPr>
          <w:noProof/>
        </w:rPr>
        <w:fldChar w:fldCharType="end"/>
      </w:r>
      <w:r>
        <w:t xml:space="preserve"> Laplace Filter timing diagram</w:t>
      </w:r>
    </w:p>
    <w:p w:rsidR="00410F06" w:rsidRPr="00410F06" w:rsidRDefault="00410F06" w:rsidP="00410F06"/>
    <w:p w:rsidR="005A2BDD" w:rsidRDefault="005A2BDD" w:rsidP="005A2BDD">
      <w:r>
        <w:t xml:space="preserve">To obtain </w:t>
      </w:r>
      <w:r w:rsidR="00577491">
        <w:t xml:space="preserve">the image for three channels the line buffer input output is divided into </w:t>
      </w:r>
      <w:r w:rsidR="002861B2">
        <w:t>separate</w:t>
      </w:r>
      <w:r w:rsidR="00577491">
        <w:t xml:space="preserve"> channels </w:t>
      </w:r>
      <w:r w:rsidR="002861B2">
        <w:t>and feed intro three instances, the outputs are then concatenated to form an RGB image</w:t>
      </w:r>
      <w:r>
        <w:t>.</w:t>
      </w:r>
    </w:p>
    <w:tbl>
      <w:tblPr>
        <w:tblW w:w="0" w:type="auto"/>
        <w:tblBorders>
          <w:top w:val="single" w:sz="8" w:space="0" w:color="70AD47"/>
          <w:bottom w:val="single" w:sz="8" w:space="0" w:color="70AD47"/>
        </w:tblBorders>
        <w:tblLook w:val="04A0" w:firstRow="1" w:lastRow="0" w:firstColumn="1" w:lastColumn="0" w:noHBand="0" w:noVBand="1"/>
      </w:tblPr>
      <w:tblGrid>
        <w:gridCol w:w="1881"/>
        <w:gridCol w:w="8055"/>
      </w:tblGrid>
      <w:tr w:rsidR="00B71C92" w:rsidTr="001A0B2D">
        <w:tc>
          <w:tcPr>
            <w:tcW w:w="2628" w:type="dxa"/>
            <w:tcBorders>
              <w:top w:val="single" w:sz="8" w:space="0" w:color="70AD47"/>
              <w:bottom w:val="single" w:sz="8" w:space="0" w:color="70AD47"/>
            </w:tcBorders>
            <w:shd w:val="clear" w:color="auto" w:fill="auto"/>
          </w:tcPr>
          <w:p w:rsidR="00B71C92" w:rsidRPr="001A0B2D" w:rsidRDefault="00B71C92" w:rsidP="001A0B2D">
            <w:pPr>
              <w:spacing w:after="160" w:line="259" w:lineRule="auto"/>
              <w:rPr>
                <w:b/>
                <w:bCs/>
                <w:color w:val="538135"/>
                <w:szCs w:val="22"/>
              </w:rPr>
            </w:pPr>
            <w:r w:rsidRPr="001A0B2D">
              <w:rPr>
                <w:b/>
                <w:bCs/>
                <w:color w:val="538135"/>
                <w:szCs w:val="22"/>
              </w:rPr>
              <w:lastRenderedPageBreak/>
              <w:t>Input</w:t>
            </w:r>
          </w:p>
        </w:tc>
        <w:tc>
          <w:tcPr>
            <w:tcW w:w="7524" w:type="dxa"/>
            <w:tcBorders>
              <w:top w:val="single" w:sz="8" w:space="0" w:color="70AD47"/>
              <w:bottom w:val="single" w:sz="8" w:space="0" w:color="70AD47"/>
            </w:tcBorders>
            <w:shd w:val="clear" w:color="auto" w:fill="auto"/>
          </w:tcPr>
          <w:p w:rsidR="00B71C92" w:rsidRPr="001A0B2D" w:rsidRDefault="009E0AD1" w:rsidP="001A0B2D">
            <w:pPr>
              <w:spacing w:after="160" w:line="259" w:lineRule="auto"/>
              <w:rPr>
                <w:b/>
                <w:bCs/>
                <w:color w:val="538135"/>
                <w:szCs w:val="22"/>
              </w:rPr>
            </w:pPr>
            <w:r w:rsidRPr="001A0B2D">
              <w:rPr>
                <w:b/>
                <w:bCs/>
                <w:noProof/>
                <w:color w:val="538135"/>
                <w:szCs w:val="22"/>
              </w:rPr>
              <w:drawing>
                <wp:inline distT="0" distB="0" distL="0" distR="0">
                  <wp:extent cx="4977765" cy="26320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765" cy="2632075"/>
                          </a:xfrm>
                          <a:prstGeom prst="rect">
                            <a:avLst/>
                          </a:prstGeom>
                          <a:noFill/>
                          <a:ln>
                            <a:noFill/>
                          </a:ln>
                        </pic:spPr>
                      </pic:pic>
                    </a:graphicData>
                  </a:graphic>
                </wp:inline>
              </w:drawing>
            </w:r>
          </w:p>
        </w:tc>
      </w:tr>
      <w:tr w:rsidR="00B71C92" w:rsidTr="001A0B2D">
        <w:tc>
          <w:tcPr>
            <w:tcW w:w="2628" w:type="dxa"/>
            <w:shd w:val="clear" w:color="auto" w:fill="DBEBD0"/>
          </w:tcPr>
          <w:p w:rsidR="00B71C92" w:rsidRPr="001A0B2D" w:rsidRDefault="00B71C92" w:rsidP="001A0B2D">
            <w:pPr>
              <w:spacing w:after="160" w:line="259" w:lineRule="auto"/>
              <w:rPr>
                <w:b/>
                <w:bCs/>
                <w:color w:val="538135"/>
                <w:szCs w:val="22"/>
              </w:rPr>
            </w:pPr>
            <w:r w:rsidRPr="001A0B2D">
              <w:rPr>
                <w:b/>
                <w:bCs/>
                <w:color w:val="538135"/>
                <w:szCs w:val="22"/>
              </w:rPr>
              <w:t>Output</w:t>
            </w:r>
            <w:r w:rsidR="00570D6E" w:rsidRPr="001A0B2D">
              <w:rPr>
                <w:b/>
                <w:bCs/>
                <w:color w:val="538135"/>
                <w:szCs w:val="22"/>
              </w:rPr>
              <w:t>:</w:t>
            </w:r>
          </w:p>
          <w:p w:rsidR="00570D6E" w:rsidRPr="001A0B2D" w:rsidRDefault="00570D6E" w:rsidP="001A0B2D">
            <w:pPr>
              <w:spacing w:after="160" w:line="259" w:lineRule="auto"/>
              <w:rPr>
                <w:b/>
                <w:bCs/>
                <w:color w:val="538135"/>
                <w:szCs w:val="22"/>
              </w:rPr>
            </w:pPr>
            <w:r w:rsidRPr="001A0B2D">
              <w:rPr>
                <w:b/>
                <w:bCs/>
                <w:color w:val="538135"/>
                <w:szCs w:val="22"/>
              </w:rPr>
              <w:t>Edges only</w:t>
            </w:r>
          </w:p>
        </w:tc>
        <w:tc>
          <w:tcPr>
            <w:tcW w:w="7524" w:type="dxa"/>
            <w:tcBorders>
              <w:left w:val="nil"/>
              <w:right w:val="nil"/>
            </w:tcBorders>
            <w:shd w:val="clear" w:color="auto" w:fill="DBEBD0"/>
          </w:tcPr>
          <w:p w:rsidR="00B71C92" w:rsidRPr="001A0B2D" w:rsidRDefault="009E0AD1" w:rsidP="001A0B2D">
            <w:pPr>
              <w:spacing w:after="160" w:line="259" w:lineRule="auto"/>
              <w:rPr>
                <w:color w:val="538135"/>
                <w:szCs w:val="22"/>
              </w:rPr>
            </w:pPr>
            <w:r w:rsidRPr="001A0B2D">
              <w:rPr>
                <w:noProof/>
                <w:color w:val="538135"/>
                <w:szCs w:val="22"/>
              </w:rPr>
              <w:drawing>
                <wp:inline distT="0" distB="0" distL="0" distR="0">
                  <wp:extent cx="4977765" cy="2647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77765" cy="2647950"/>
                          </a:xfrm>
                          <a:prstGeom prst="rect">
                            <a:avLst/>
                          </a:prstGeom>
                          <a:noFill/>
                          <a:ln>
                            <a:noFill/>
                          </a:ln>
                        </pic:spPr>
                      </pic:pic>
                    </a:graphicData>
                  </a:graphic>
                </wp:inline>
              </w:drawing>
            </w:r>
          </w:p>
        </w:tc>
      </w:tr>
    </w:tbl>
    <w:p w:rsidR="00B71C92" w:rsidRDefault="00B71C92" w:rsidP="005A2BDD"/>
    <w:p w:rsidR="005A2BDD" w:rsidRDefault="005A2BDD" w:rsidP="005A2BDD">
      <w:r>
        <w:br w:type="page"/>
      </w:r>
    </w:p>
    <w:p w:rsidR="005A2BDD" w:rsidRDefault="005A2BDD" w:rsidP="005A2BDD">
      <w:pPr>
        <w:pStyle w:val="Heading3"/>
        <w:keepLines/>
        <w:numPr>
          <w:ilvl w:val="2"/>
          <w:numId w:val="0"/>
        </w:numPr>
        <w:spacing w:before="200" w:line="259" w:lineRule="auto"/>
        <w:ind w:left="720" w:right="0" w:hanging="720"/>
      </w:pPr>
      <w:bookmarkStart w:id="162" w:name="_Toc525819436"/>
      <w:bookmarkStart w:id="163" w:name="_Toc7791713"/>
      <w:r>
        <w:lastRenderedPageBreak/>
        <w:t>Sharpening filter</w:t>
      </w:r>
      <w:bookmarkEnd w:id="162"/>
      <w:bookmarkEnd w:id="163"/>
    </w:p>
    <w:p w:rsidR="009F0723" w:rsidRPr="009F0723" w:rsidRDefault="009F0723" w:rsidP="009F0723"/>
    <w:p w:rsidR="005A2BDD" w:rsidRDefault="005A2BDD" w:rsidP="002861B2">
      <w:r>
        <w:t xml:space="preserve">The </w:t>
      </w:r>
      <w:r>
        <w:rPr>
          <w:b/>
        </w:rPr>
        <w:t>sharp_filter</w:t>
      </w:r>
      <w:r>
        <w:t xml:space="preserve"> module applies a sharpening filter to an input grayscale image, calculated as the convolutions of the pixels in a 3x</w:t>
      </w:r>
      <w:r w:rsidR="00A040F3">
        <w:t>3</w:t>
      </w:r>
      <w:r>
        <w:t xml:space="preserve"> mask. </w:t>
      </w:r>
    </w:p>
    <w:p w:rsidR="00570D6E" w:rsidRDefault="00570D6E" w:rsidP="002861B2"/>
    <w:p w:rsidR="005A2BDD" w:rsidRPr="00570D6E" w:rsidRDefault="005A2BDD" w:rsidP="00570D6E">
      <w:pPr>
        <w:rPr>
          <w:b/>
        </w:rPr>
      </w:pPr>
      <w:r w:rsidRPr="00570D6E">
        <w:rPr>
          <w:b/>
        </w:rPr>
        <w:t>Sharpening filter internal design</w:t>
      </w:r>
    </w:p>
    <w:p w:rsidR="005A2BDD" w:rsidRDefault="005A2BDD" w:rsidP="005A2BDD">
      <w:pPr>
        <w:keepNext/>
        <w:jc w:val="center"/>
      </w:pPr>
      <w:r>
        <w:object w:dxaOrig="7381" w:dyaOrig="2056">
          <v:shape id="_x0000_i1042" type="#_x0000_t75" style="width:409.5pt;height:114.75pt" o:ole="">
            <v:imagedata r:id="rId51" o:title=""/>
          </v:shape>
          <o:OLEObject Type="Embed" ProgID="Visio.Drawing.15" ShapeID="_x0000_i1042" DrawAspect="Content" ObjectID="_1618405671" r:id="rId52"/>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1</w:t>
      </w:r>
      <w:r w:rsidR="002569F4">
        <w:rPr>
          <w:noProof/>
        </w:rPr>
        <w:fldChar w:fldCharType="end"/>
      </w:r>
      <w:r>
        <w:t xml:space="preserve"> sharp_filter3x3 internal design</w:t>
      </w:r>
    </w:p>
    <w:p w:rsidR="002861B2" w:rsidRDefault="005A2BDD" w:rsidP="005A2BDD">
      <w:r>
        <w:tab/>
      </w:r>
    </w:p>
    <w:p w:rsidR="005A2BDD" w:rsidRDefault="005A2BDD" w:rsidP="005A2BDD">
      <w:r>
        <w:t>The module uses the mean filters output and uses the 4 instances of the circuit shown above. What calculates the output as shown in the formula, where the blurred pixel is the mean filter output.</w:t>
      </w:r>
    </w:p>
    <w:bookmarkStart w:id="164" w:name="_Hlk523476080"/>
    <w:p w:rsidR="005A2BDD" w:rsidRPr="009E0AD1" w:rsidRDefault="00393F6D" w:rsidP="005A2BDD">
      <m:oMathPara>
        <m:oMath>
          <m:sSub>
            <m:sSubPr>
              <m:ctrlPr>
                <w:rPr>
                  <w:rFonts w:ascii="Cambria Math" w:hAnsi="Cambria Math"/>
                  <w:i/>
                </w:rPr>
              </m:ctrlPr>
            </m:sSubPr>
            <m:e>
              <m:r>
                <w:rPr>
                  <w:rFonts w:ascii="Cambria Math" w:hAnsi="Cambria Math"/>
                </w:rPr>
                <m:t>P</m:t>
              </m:r>
            </m:e>
            <m:sub>
              <m:r>
                <w:rPr>
                  <w:rFonts w:ascii="Cambria Math" w:hAnsi="Cambria Math"/>
                </w:rPr>
                <m:t>out</m:t>
              </m:r>
            </m:sub>
          </m:s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y</m:t>
              </m:r>
            </m:e>
          </m:d>
          <m:r>
            <w:rPr>
              <w:rFonts w:ascii="Cambria Math" w:hAnsi="Cambria Math"/>
            </w:rPr>
            <m:t>+coef*(</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 xml:space="preserve">(x,y)- </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x,y))</m:t>
          </m:r>
        </m:oMath>
      </m:oMathPara>
    </w:p>
    <w:p w:rsidR="005A2BDD" w:rsidRDefault="00393F6D" w:rsidP="002861B2">
      <m:oMath>
        <m:sSub>
          <m:sSubPr>
            <m:ctrlPr>
              <w:rPr>
                <w:rFonts w:ascii="Cambria Math" w:hAnsi="Cambria Math"/>
                <w:i/>
              </w:rPr>
            </m:ctrlPr>
          </m:sSubPr>
          <m:e>
            <m:r>
              <w:rPr>
                <w:rFonts w:ascii="Cambria Math" w:hAnsi="Cambria Math"/>
              </w:rPr>
              <m:t>P</m:t>
            </m:r>
          </m:e>
          <m:sub>
            <m:r>
              <w:rPr>
                <w:rFonts w:ascii="Cambria Math" w:hAnsi="Cambria Math"/>
              </w:rPr>
              <m:t>M</m:t>
            </m:r>
          </m:sub>
        </m:sSub>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 -1</m:t>
            </m:r>
          </m:sub>
          <m:sup>
            <m:r>
              <w:rPr>
                <w:rFonts w:ascii="Cambria Math" w:hAnsi="Cambria Math"/>
              </w:rPr>
              <m:t>1</m:t>
            </m:r>
          </m:sup>
          <m:e>
            <m:nary>
              <m:naryPr>
                <m:chr m:val="∑"/>
                <m:limLoc m:val="undOvr"/>
                <m:ctrlPr>
                  <w:rPr>
                    <w:rFonts w:ascii="Cambria Math" w:hAnsi="Cambria Math"/>
                    <w:i/>
                  </w:rPr>
                </m:ctrlPr>
              </m:naryPr>
              <m:sub>
                <m:r>
                  <w:rPr>
                    <w:rFonts w:ascii="Cambria Math" w:hAnsi="Cambria Math"/>
                  </w:rPr>
                  <m:t>j= -1</m:t>
                </m:r>
              </m:sub>
              <m:sup>
                <m:r>
                  <w:rPr>
                    <w:rFonts w:ascii="Cambria Math" w:hAnsi="Cambria Math"/>
                  </w:rPr>
                  <m:t>1</m:t>
                </m:r>
              </m:sup>
              <m:e>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x+i,y+j</m:t>
                    </m:r>
                  </m:e>
                </m:d>
                <m:r>
                  <w:rPr>
                    <w:rFonts w:ascii="Cambria Math" w:hAnsi="Cambria Math"/>
                  </w:rPr>
                  <m:t>*M</m:t>
                </m:r>
                <m:d>
                  <m:dPr>
                    <m:ctrlPr>
                      <w:rPr>
                        <w:rFonts w:ascii="Cambria Math" w:hAnsi="Cambria Math"/>
                        <w:i/>
                      </w:rPr>
                    </m:ctrlPr>
                  </m:dPr>
                  <m:e>
                    <m:r>
                      <w:rPr>
                        <w:rFonts w:ascii="Cambria Math" w:hAnsi="Cambria Math"/>
                      </w:rPr>
                      <m:t>x+i,y+j</m:t>
                    </m:r>
                  </m:e>
                </m:d>
              </m:e>
            </m:nary>
          </m:e>
        </m:nary>
        <m:r>
          <w:rPr>
            <w:rFonts w:ascii="Cambria Math" w:hAnsi="Cambria Math"/>
          </w:rPr>
          <m:t xml:space="preserve">; M=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4</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w:r w:rsidR="005A2BDD">
        <w:object w:dxaOrig="7500" w:dyaOrig="4950">
          <v:shape id="_x0000_i1043" type="#_x0000_t75" style="width:424.5pt;height:281.25pt" o:ole="">
            <v:imagedata r:id="rId53" o:title=""/>
          </v:shape>
          <o:OLEObject Type="Embed" ProgID="Visio.Drawing.15" ShapeID="_x0000_i1043" DrawAspect="Content" ObjectID="_1618405672" r:id="rId54"/>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2</w:t>
      </w:r>
      <w:r w:rsidR="002569F4">
        <w:rPr>
          <w:noProof/>
        </w:rPr>
        <w:fldChar w:fldCharType="end"/>
      </w:r>
      <w:r>
        <w:t>, laplace4sharp internal design</w:t>
      </w:r>
    </w:p>
    <w:p w:rsidR="005A2BDD" w:rsidRPr="005A2BDD" w:rsidRDefault="005A2BDD" w:rsidP="005A2BDD">
      <w:r>
        <w:tab/>
        <w:t xml:space="preserve">Calculates the 3x3 convolution with kernel M. </w:t>
      </w:r>
    </w:p>
    <w:p w:rsidR="005A2BDD" w:rsidRDefault="005A2BDD" w:rsidP="005A2BDD">
      <w:r w:rsidRPr="005A2BDD">
        <w:lastRenderedPageBreak/>
        <w:tab/>
        <w:t>First the borders are added together and then converted to twos complement. The center pixel is multiplied by 20 the two results are added together and then divided by 8.</w:t>
      </w:r>
      <w:r w:rsidR="00834D38">
        <w:t xml:space="preserve"> The module has an i</w:t>
      </w:r>
      <w:r w:rsidR="00110A3F">
        <w:t>ni</w:t>
      </w:r>
      <w:r w:rsidR="00834D38">
        <w:t xml:space="preserve">tial latency of </w:t>
      </w:r>
      <w:r w:rsidR="00F2226A">
        <w:t>3</w:t>
      </w:r>
      <w:r w:rsidR="00834D38">
        <w:t xml:space="preserve"> clock cycles.</w:t>
      </w:r>
    </w:p>
    <w:p w:rsidR="009F0723" w:rsidRPr="00DD2244" w:rsidRDefault="009F0723" w:rsidP="005A2BDD"/>
    <w:bookmarkEnd w:id="164"/>
    <w:p w:rsidR="005A2BDD" w:rsidRDefault="009E59E8" w:rsidP="005A2BDD">
      <w:pPr>
        <w:keepNext/>
      </w:pPr>
      <w:r w:rsidRPr="009E59E8">
        <w:rPr>
          <w:noProof/>
        </w:rPr>
        <w:drawing>
          <wp:inline distT="0" distB="0" distL="0" distR="0">
            <wp:extent cx="6181725" cy="2236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45594" cy="2259976"/>
                    </a:xfrm>
                    <a:prstGeom prst="rect">
                      <a:avLst/>
                    </a:prstGeom>
                    <a:noFill/>
                    <a:ln>
                      <a:noFill/>
                    </a:ln>
                  </pic:spPr>
                </pic:pic>
              </a:graphicData>
            </a:graphic>
          </wp:inline>
        </w:drawing>
      </w:r>
    </w:p>
    <w:p w:rsidR="001C7B92" w:rsidRDefault="005A2BDD" w:rsidP="004843CE">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3</w:t>
      </w:r>
      <w:r w:rsidR="002569F4">
        <w:rPr>
          <w:noProof/>
        </w:rPr>
        <w:fldChar w:fldCharType="end"/>
      </w:r>
      <w:r>
        <w:t>, Sharpening filter timing diagram</w:t>
      </w:r>
    </w:p>
    <w:p w:rsidR="004843CE" w:rsidRPr="004843CE" w:rsidRDefault="004843CE" w:rsidP="004843CE"/>
    <w:tbl>
      <w:tblPr>
        <w:tblW w:w="0" w:type="auto"/>
        <w:tblBorders>
          <w:top w:val="single" w:sz="8" w:space="0" w:color="70AD47"/>
          <w:bottom w:val="single" w:sz="8" w:space="0" w:color="70AD47"/>
        </w:tblBorders>
        <w:tblLook w:val="04A0" w:firstRow="1" w:lastRow="0" w:firstColumn="1" w:lastColumn="0" w:noHBand="0" w:noVBand="1"/>
      </w:tblPr>
      <w:tblGrid>
        <w:gridCol w:w="1881"/>
        <w:gridCol w:w="8055"/>
      </w:tblGrid>
      <w:tr w:rsidR="001C7B92" w:rsidTr="004843CE">
        <w:tc>
          <w:tcPr>
            <w:tcW w:w="1881" w:type="dxa"/>
            <w:tcBorders>
              <w:top w:val="single" w:sz="8" w:space="0" w:color="70AD47"/>
              <w:bottom w:val="single" w:sz="8" w:space="0" w:color="70AD47"/>
            </w:tcBorders>
            <w:shd w:val="clear" w:color="auto" w:fill="auto"/>
          </w:tcPr>
          <w:p w:rsidR="001C7B92" w:rsidRPr="001A0B2D" w:rsidRDefault="001C7B92" w:rsidP="001A0B2D">
            <w:pPr>
              <w:spacing w:after="160" w:line="259" w:lineRule="auto"/>
              <w:rPr>
                <w:b/>
                <w:bCs/>
                <w:color w:val="538135"/>
                <w:szCs w:val="22"/>
              </w:rPr>
            </w:pPr>
            <w:r w:rsidRPr="001A0B2D">
              <w:rPr>
                <w:b/>
                <w:bCs/>
                <w:color w:val="538135"/>
                <w:szCs w:val="22"/>
              </w:rPr>
              <w:t>Input</w:t>
            </w:r>
          </w:p>
        </w:tc>
        <w:tc>
          <w:tcPr>
            <w:tcW w:w="8055" w:type="dxa"/>
            <w:tcBorders>
              <w:top w:val="single" w:sz="8" w:space="0" w:color="70AD47"/>
              <w:bottom w:val="single" w:sz="8" w:space="0" w:color="70AD47"/>
            </w:tcBorders>
            <w:shd w:val="clear" w:color="auto" w:fill="auto"/>
          </w:tcPr>
          <w:p w:rsidR="001C7B92" w:rsidRPr="001A0B2D" w:rsidRDefault="009E0AD1" w:rsidP="001A0B2D">
            <w:pPr>
              <w:spacing w:after="160" w:line="259" w:lineRule="auto"/>
              <w:rPr>
                <w:b/>
                <w:bCs/>
                <w:color w:val="538135"/>
                <w:szCs w:val="22"/>
              </w:rPr>
            </w:pPr>
            <w:r w:rsidRPr="001A0B2D">
              <w:rPr>
                <w:b/>
                <w:bCs/>
                <w:noProof/>
                <w:color w:val="538135"/>
                <w:szCs w:val="22"/>
              </w:rPr>
              <w:drawing>
                <wp:inline distT="0" distB="0" distL="0" distR="0">
                  <wp:extent cx="4977765" cy="26320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765" cy="2632075"/>
                          </a:xfrm>
                          <a:prstGeom prst="rect">
                            <a:avLst/>
                          </a:prstGeom>
                          <a:noFill/>
                          <a:ln>
                            <a:noFill/>
                          </a:ln>
                        </pic:spPr>
                      </pic:pic>
                    </a:graphicData>
                  </a:graphic>
                </wp:inline>
              </w:drawing>
            </w:r>
          </w:p>
        </w:tc>
      </w:tr>
      <w:tr w:rsidR="001C7B92" w:rsidTr="004843CE">
        <w:tc>
          <w:tcPr>
            <w:tcW w:w="1881" w:type="dxa"/>
            <w:shd w:val="clear" w:color="auto" w:fill="DBEBD0"/>
          </w:tcPr>
          <w:p w:rsidR="001C7B92" w:rsidRPr="001A0B2D" w:rsidRDefault="001C7B92" w:rsidP="001A0B2D">
            <w:pPr>
              <w:spacing w:after="160" w:line="259" w:lineRule="auto"/>
              <w:rPr>
                <w:b/>
                <w:bCs/>
                <w:color w:val="538135"/>
                <w:szCs w:val="22"/>
              </w:rPr>
            </w:pPr>
            <w:r w:rsidRPr="001A0B2D">
              <w:rPr>
                <w:b/>
                <w:bCs/>
                <w:color w:val="538135"/>
                <w:szCs w:val="22"/>
              </w:rPr>
              <w:lastRenderedPageBreak/>
              <w:t>Output</w:t>
            </w:r>
            <w:r w:rsidR="00570D6E" w:rsidRPr="001A0B2D">
              <w:rPr>
                <w:b/>
                <w:bCs/>
                <w:color w:val="538135"/>
                <w:szCs w:val="22"/>
              </w:rPr>
              <w:t>:</w:t>
            </w:r>
          </w:p>
          <w:p w:rsidR="00570D6E" w:rsidRPr="001A0B2D" w:rsidRDefault="00570D6E" w:rsidP="001A0B2D">
            <w:pPr>
              <w:spacing w:after="160" w:line="259" w:lineRule="auto"/>
              <w:rPr>
                <w:b/>
                <w:bCs/>
                <w:color w:val="538135"/>
                <w:szCs w:val="22"/>
              </w:rPr>
            </w:pPr>
            <w:r w:rsidRPr="001A0B2D">
              <w:rPr>
                <w:b/>
                <w:bCs/>
                <w:color w:val="538135"/>
                <w:szCs w:val="22"/>
              </w:rPr>
              <w:t>More details, the curves of the face are more visible</w:t>
            </w:r>
          </w:p>
        </w:tc>
        <w:tc>
          <w:tcPr>
            <w:tcW w:w="8055" w:type="dxa"/>
            <w:tcBorders>
              <w:left w:val="nil"/>
              <w:right w:val="nil"/>
            </w:tcBorders>
            <w:shd w:val="clear" w:color="auto" w:fill="DBEBD0"/>
          </w:tcPr>
          <w:p w:rsidR="001C7B92" w:rsidRPr="001A0B2D" w:rsidRDefault="009E0AD1" w:rsidP="001A0B2D">
            <w:pPr>
              <w:spacing w:after="160" w:line="259" w:lineRule="auto"/>
              <w:rPr>
                <w:color w:val="538135"/>
                <w:szCs w:val="22"/>
              </w:rPr>
            </w:pPr>
            <w:r w:rsidRPr="001A0B2D">
              <w:rPr>
                <w:noProof/>
                <w:color w:val="538135"/>
                <w:szCs w:val="22"/>
              </w:rPr>
              <w:drawing>
                <wp:inline distT="0" distB="0" distL="0" distR="0">
                  <wp:extent cx="4961890" cy="26479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61890" cy="2647950"/>
                          </a:xfrm>
                          <a:prstGeom prst="rect">
                            <a:avLst/>
                          </a:prstGeom>
                          <a:noFill/>
                          <a:ln>
                            <a:noFill/>
                          </a:ln>
                        </pic:spPr>
                      </pic:pic>
                    </a:graphicData>
                  </a:graphic>
                </wp:inline>
              </w:drawing>
            </w:r>
          </w:p>
        </w:tc>
      </w:tr>
    </w:tbl>
    <w:p w:rsidR="001C7B92" w:rsidRPr="001C7B92" w:rsidRDefault="001C7B92" w:rsidP="001C7B92"/>
    <w:p w:rsidR="005A2BDD" w:rsidRDefault="005A2BDD" w:rsidP="005A2BDD">
      <w:pPr>
        <w:pStyle w:val="Heading3"/>
        <w:keepLines/>
        <w:numPr>
          <w:ilvl w:val="2"/>
          <w:numId w:val="0"/>
        </w:numPr>
        <w:spacing w:before="200" w:line="259" w:lineRule="auto"/>
        <w:ind w:left="720" w:right="0" w:hanging="720"/>
      </w:pPr>
      <w:bookmarkStart w:id="165" w:name="_Toc525819437"/>
      <w:bookmarkStart w:id="166" w:name="_Toc7791714"/>
      <w:r>
        <w:t>Median filter module</w:t>
      </w:r>
      <w:bookmarkEnd w:id="165"/>
      <w:bookmarkEnd w:id="166"/>
    </w:p>
    <w:p w:rsidR="009F0723" w:rsidRPr="009F0723" w:rsidRDefault="009F0723" w:rsidP="009F0723"/>
    <w:p w:rsidR="005A2BDD" w:rsidRPr="009F0723" w:rsidRDefault="005A2BDD" w:rsidP="009F0723">
      <w:pPr>
        <w:rPr>
          <w:b/>
        </w:rPr>
      </w:pPr>
      <w:r w:rsidRPr="009F0723">
        <w:rPr>
          <w:b/>
        </w:rPr>
        <w:t>Median filter interfaces</w:t>
      </w:r>
    </w:p>
    <w:p w:rsidR="005A2BDD" w:rsidRDefault="005A2BDD" w:rsidP="005A2BDD">
      <w:pPr>
        <w:keepNext/>
        <w:jc w:val="center"/>
      </w:pPr>
    </w:p>
    <w:p w:rsidR="0044457B" w:rsidRPr="0044457B" w:rsidRDefault="0044457B" w:rsidP="0044457B"/>
    <w:p w:rsidR="005A2BDD" w:rsidRDefault="000153EE" w:rsidP="005A2BDD">
      <w:pPr>
        <w:keepNext/>
      </w:pPr>
      <w:r>
        <w:object w:dxaOrig="7770" w:dyaOrig="885">
          <v:shape id="_x0000_i1044" type="#_x0000_t75" style="width:446.25pt;height:49.5pt" o:ole="">
            <v:imagedata r:id="rId56" o:title=""/>
          </v:shape>
          <o:OLEObject Type="Embed" ProgID="Visio.Drawing.15" ShapeID="_x0000_i1044" DrawAspect="Content" ObjectID="_1618405673" r:id="rId57"/>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4</w:t>
      </w:r>
      <w:r w:rsidR="002569F4">
        <w:rPr>
          <w:noProof/>
        </w:rPr>
        <w:fldChar w:fldCharType="end"/>
      </w:r>
      <w:r>
        <w:t>, median_filter block diagram</w:t>
      </w:r>
    </w:p>
    <w:p w:rsidR="009F0723" w:rsidRPr="009F0723" w:rsidRDefault="009F0723" w:rsidP="009F0723"/>
    <w:p w:rsidR="009F0723" w:rsidRDefault="009F0723" w:rsidP="009F0723"/>
    <w:p w:rsidR="004843CE" w:rsidRDefault="004843CE">
      <w:pPr>
        <w:jc w:val="left"/>
      </w:pPr>
      <w:r>
        <w:br w:type="page"/>
      </w:r>
    </w:p>
    <w:p w:rsidR="005A2BDD" w:rsidRPr="009F0723" w:rsidRDefault="005A2BDD" w:rsidP="009F0723">
      <w:pPr>
        <w:rPr>
          <w:b/>
        </w:rPr>
      </w:pPr>
      <w:r w:rsidRPr="009F0723">
        <w:rPr>
          <w:b/>
        </w:rPr>
        <w:lastRenderedPageBreak/>
        <w:t>Median filter internal design</w:t>
      </w:r>
    </w:p>
    <w:p w:rsidR="005A2BDD" w:rsidRDefault="000153EE" w:rsidP="005A2BDD">
      <w:pPr>
        <w:keepNext/>
        <w:jc w:val="center"/>
      </w:pPr>
      <w:r>
        <w:object w:dxaOrig="7050" w:dyaOrig="4620">
          <v:shape id="_x0000_i1045" type="#_x0000_t75" style="width:379.5pt;height:249pt" o:ole="">
            <v:imagedata r:id="rId58" o:title=""/>
          </v:shape>
          <o:OLEObject Type="Embed" ProgID="Visio.Drawing.15" ShapeID="_x0000_i1045" DrawAspect="Content" ObjectID="_1618405674" r:id="rId59"/>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5</w:t>
      </w:r>
      <w:r w:rsidR="002569F4">
        <w:rPr>
          <w:noProof/>
        </w:rPr>
        <w:fldChar w:fldCharType="end"/>
      </w:r>
      <w:r>
        <w:t xml:space="preserve"> median_filter, vertical sorting</w:t>
      </w:r>
    </w:p>
    <w:p w:rsidR="009F0723" w:rsidRPr="009F0723" w:rsidRDefault="009F0723" w:rsidP="009F0723"/>
    <w:p w:rsidR="005A2BDD" w:rsidRPr="003A401A" w:rsidRDefault="005A2BDD" w:rsidP="005A2BDD">
      <w:r>
        <w:t>The filter sorts each column in the 3x</w:t>
      </w:r>
      <w:r w:rsidR="000153EE">
        <w:t>3</w:t>
      </w:r>
      <w:r>
        <w:t xml:space="preserve"> segment, the output of this stage is a 3x3 matrix that will be further sorted. The comparators have two outputs for the high and low value of the comparison.</w:t>
      </w:r>
    </w:p>
    <w:p w:rsidR="005A2BDD" w:rsidRDefault="00834D38" w:rsidP="005A2BDD">
      <w:pPr>
        <w:keepNext/>
        <w:jc w:val="center"/>
      </w:pPr>
      <w:r>
        <w:object w:dxaOrig="12496" w:dyaOrig="5491">
          <v:shape id="_x0000_i1046" type="#_x0000_t75" style="width:496.5pt;height:218.25pt" o:ole="">
            <v:imagedata r:id="rId60" o:title=""/>
          </v:shape>
          <o:OLEObject Type="Embed" ProgID="Visio.Drawing.15" ShapeID="_x0000_i1046" DrawAspect="Content" ObjectID="_1618405675" r:id="rId61"/>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6</w:t>
      </w:r>
      <w:r w:rsidR="002569F4">
        <w:rPr>
          <w:noProof/>
        </w:rPr>
        <w:fldChar w:fldCharType="end"/>
      </w:r>
      <w:r>
        <w:t xml:space="preserve"> median_filter, horizontal, diagonal sorting and output generation</w:t>
      </w:r>
    </w:p>
    <w:p w:rsidR="009F0723" w:rsidRPr="009F0723" w:rsidRDefault="009F0723" w:rsidP="009F0723"/>
    <w:p w:rsidR="005A2BDD" w:rsidRDefault="005A2BDD" w:rsidP="005A2BDD">
      <w:r>
        <w:t>The vertically ordered 3x</w:t>
      </w:r>
      <w:r w:rsidR="000153EE">
        <w:t>3</w:t>
      </w:r>
      <w:r>
        <w:t xml:space="preserve"> matrix is given as input, the first comparison stage orders the data horizontally and the last sorts the diagonal, the middle value of matrix is the median.</w:t>
      </w:r>
    </w:p>
    <w:p w:rsidR="005A2BDD" w:rsidRDefault="005A2BDD" w:rsidP="005A2BDD">
      <w:r>
        <w:tab/>
      </w:r>
    </w:p>
    <w:p w:rsidR="005A2BDD" w:rsidRDefault="004843CE" w:rsidP="005A2BDD">
      <w:r w:rsidRPr="004843CE">
        <w:rPr>
          <w:noProof/>
        </w:rPr>
        <w:lastRenderedPageBreak/>
        <w:drawing>
          <wp:inline distT="0" distB="0" distL="0" distR="0">
            <wp:extent cx="6309360" cy="2283050"/>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9360" cy="2283050"/>
                    </a:xfrm>
                    <a:prstGeom prst="rect">
                      <a:avLst/>
                    </a:prstGeom>
                    <a:noFill/>
                    <a:ln>
                      <a:noFill/>
                    </a:ln>
                  </pic:spPr>
                </pic:pic>
              </a:graphicData>
            </a:graphic>
          </wp:inline>
        </w:drawing>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7</w:t>
      </w:r>
      <w:r w:rsidR="002569F4">
        <w:rPr>
          <w:noProof/>
        </w:rPr>
        <w:fldChar w:fldCharType="end"/>
      </w:r>
      <w:r>
        <w:t xml:space="preserve"> median_filter timing diagram</w:t>
      </w:r>
    </w:p>
    <w:p w:rsidR="00617D67" w:rsidRDefault="00617D67" w:rsidP="00617D67"/>
    <w:tbl>
      <w:tblPr>
        <w:tblStyle w:val="GridTable6Colorful-Accent6"/>
        <w:tblW w:w="0" w:type="auto"/>
        <w:tblLook w:val="04A0" w:firstRow="1" w:lastRow="0" w:firstColumn="1" w:lastColumn="0" w:noHBand="0" w:noVBand="1"/>
      </w:tblPr>
      <w:tblGrid>
        <w:gridCol w:w="1432"/>
        <w:gridCol w:w="8494"/>
      </w:tblGrid>
      <w:tr w:rsidR="00617D67" w:rsidTr="008F67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617D67" w:rsidRPr="008632A5" w:rsidRDefault="00B71C92" w:rsidP="008632A5">
            <w:pPr>
              <w:spacing w:after="160" w:line="259" w:lineRule="auto"/>
              <w:rPr>
                <w:szCs w:val="22"/>
              </w:rPr>
            </w:pPr>
            <w:r w:rsidRPr="008632A5">
              <w:rPr>
                <w:szCs w:val="22"/>
              </w:rPr>
              <w:t>Input</w:t>
            </w:r>
          </w:p>
        </w:tc>
        <w:tc>
          <w:tcPr>
            <w:tcW w:w="8604" w:type="dxa"/>
          </w:tcPr>
          <w:p w:rsidR="00617D67" w:rsidRPr="008632A5" w:rsidRDefault="009E0AD1" w:rsidP="008632A5">
            <w:pPr>
              <w:spacing w:after="160" w:line="259" w:lineRule="auto"/>
              <w:cnfStyle w:val="100000000000" w:firstRow="1" w:lastRow="0" w:firstColumn="0" w:lastColumn="0" w:oddVBand="0" w:evenVBand="0" w:oddHBand="0" w:evenHBand="0" w:firstRowFirstColumn="0" w:firstRowLastColumn="0" w:lastRowFirstColumn="0" w:lastRowLastColumn="0"/>
              <w:rPr>
                <w:szCs w:val="22"/>
              </w:rPr>
            </w:pPr>
            <w:r w:rsidRPr="008632A5">
              <w:rPr>
                <w:noProof/>
                <w:szCs w:val="22"/>
              </w:rPr>
              <w:drawing>
                <wp:inline distT="0" distB="0" distL="0" distR="0">
                  <wp:extent cx="4977765" cy="26320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765" cy="2632075"/>
                          </a:xfrm>
                          <a:prstGeom prst="rect">
                            <a:avLst/>
                          </a:prstGeom>
                          <a:noFill/>
                          <a:ln>
                            <a:noFill/>
                          </a:ln>
                        </pic:spPr>
                      </pic:pic>
                    </a:graphicData>
                  </a:graphic>
                </wp:inline>
              </w:drawing>
            </w:r>
          </w:p>
        </w:tc>
      </w:tr>
      <w:tr w:rsidR="00B71C92" w:rsidTr="008F67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B71C92" w:rsidRDefault="00B71C92" w:rsidP="008632A5">
            <w:pPr>
              <w:spacing w:after="160" w:line="259" w:lineRule="auto"/>
              <w:rPr>
                <w:szCs w:val="22"/>
              </w:rPr>
            </w:pPr>
            <w:r w:rsidRPr="008632A5">
              <w:rPr>
                <w:szCs w:val="22"/>
              </w:rPr>
              <w:lastRenderedPageBreak/>
              <w:t>Output</w:t>
            </w:r>
            <w:r w:rsidR="00260CFB">
              <w:rPr>
                <w:szCs w:val="22"/>
              </w:rPr>
              <w:t>:</w:t>
            </w:r>
          </w:p>
          <w:p w:rsidR="00260CFB" w:rsidRPr="008632A5" w:rsidRDefault="00260CFB" w:rsidP="008632A5">
            <w:pPr>
              <w:spacing w:after="160" w:line="259" w:lineRule="auto"/>
              <w:rPr>
                <w:szCs w:val="22"/>
              </w:rPr>
            </w:pPr>
            <w:r>
              <w:rPr>
                <w:szCs w:val="22"/>
              </w:rPr>
              <w:t>Blurred</w:t>
            </w:r>
          </w:p>
        </w:tc>
        <w:tc>
          <w:tcPr>
            <w:tcW w:w="8604" w:type="dxa"/>
          </w:tcPr>
          <w:p w:rsidR="00B71C92" w:rsidRPr="008632A5" w:rsidRDefault="009E0AD1" w:rsidP="008632A5">
            <w:pPr>
              <w:spacing w:after="160" w:line="259" w:lineRule="auto"/>
              <w:cnfStyle w:val="000000100000" w:firstRow="0" w:lastRow="0" w:firstColumn="0" w:lastColumn="0" w:oddVBand="0" w:evenVBand="0" w:oddHBand="1" w:evenHBand="0" w:firstRowFirstColumn="0" w:firstRowLastColumn="0" w:lastRowFirstColumn="0" w:lastRowLastColumn="0"/>
              <w:rPr>
                <w:szCs w:val="22"/>
              </w:rPr>
            </w:pPr>
            <w:r w:rsidRPr="008632A5">
              <w:rPr>
                <w:noProof/>
                <w:szCs w:val="22"/>
              </w:rPr>
              <w:drawing>
                <wp:inline distT="0" distB="0" distL="0" distR="0">
                  <wp:extent cx="5001260" cy="26638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01260" cy="2663825"/>
                          </a:xfrm>
                          <a:prstGeom prst="rect">
                            <a:avLst/>
                          </a:prstGeom>
                          <a:noFill/>
                          <a:ln>
                            <a:noFill/>
                          </a:ln>
                        </pic:spPr>
                      </pic:pic>
                    </a:graphicData>
                  </a:graphic>
                </wp:inline>
              </w:drawing>
            </w:r>
          </w:p>
        </w:tc>
      </w:tr>
    </w:tbl>
    <w:p w:rsidR="00617D67" w:rsidRPr="00617D67" w:rsidRDefault="00617D67" w:rsidP="00617D67"/>
    <w:p w:rsidR="005A2BDD" w:rsidRDefault="005A2BDD" w:rsidP="005A2BDD"/>
    <w:p w:rsidR="005A2BDD" w:rsidRPr="00063B89" w:rsidRDefault="005A2BDD" w:rsidP="005A2BDD"/>
    <w:p w:rsidR="005A2BDD" w:rsidRDefault="005A2BDD" w:rsidP="005A2BDD">
      <w:pPr>
        <w:pStyle w:val="Heading3"/>
        <w:keepLines/>
        <w:numPr>
          <w:ilvl w:val="2"/>
          <w:numId w:val="0"/>
        </w:numPr>
        <w:spacing w:before="200" w:line="259" w:lineRule="auto"/>
        <w:ind w:left="720" w:right="0" w:hanging="720"/>
      </w:pPr>
      <w:bookmarkStart w:id="167" w:name="_Toc525819438"/>
      <w:bookmarkStart w:id="168" w:name="_Toc7791715"/>
      <w:r>
        <w:t>Selector module</w:t>
      </w:r>
      <w:bookmarkEnd w:id="167"/>
      <w:bookmarkEnd w:id="168"/>
    </w:p>
    <w:p w:rsidR="002727A4" w:rsidRPr="002727A4" w:rsidRDefault="002727A4" w:rsidP="002727A4"/>
    <w:p w:rsidR="005A2BDD" w:rsidRDefault="005A2BDD" w:rsidP="009F0723">
      <w:r>
        <w:t xml:space="preserve">Controls the flow of how each processing units gets its input data. </w:t>
      </w:r>
    </w:p>
    <w:p w:rsidR="009F0723" w:rsidRPr="00D73FF5" w:rsidRDefault="009F0723" w:rsidP="005A2BDD">
      <w:pPr>
        <w:ind w:left="708"/>
      </w:pPr>
    </w:p>
    <w:p w:rsidR="005A2BDD" w:rsidRPr="009F0723" w:rsidRDefault="005A2BDD" w:rsidP="009F0723">
      <w:pPr>
        <w:rPr>
          <w:b/>
        </w:rPr>
      </w:pPr>
      <w:r w:rsidRPr="009F0723">
        <w:rPr>
          <w:b/>
        </w:rPr>
        <w:t>Selector module interfaces</w:t>
      </w:r>
    </w:p>
    <w:p w:rsidR="005A2BDD" w:rsidRDefault="00A040F3" w:rsidP="005A2BDD">
      <w:pPr>
        <w:keepNext/>
        <w:jc w:val="center"/>
      </w:pPr>
      <w:r>
        <w:object w:dxaOrig="3945" w:dyaOrig="2340">
          <v:shape id="_x0000_i1047" type="#_x0000_t75" style="width:425.25pt;height:252pt" o:ole="">
            <v:imagedata r:id="rId63" o:title=""/>
          </v:shape>
          <o:OLEObject Type="Embed" ProgID="Visio.Drawing.15" ShapeID="_x0000_i1047" DrawAspect="Content" ObjectID="_1618405676" r:id="rId64"/>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8</w:t>
      </w:r>
      <w:r w:rsidR="002569F4">
        <w:rPr>
          <w:noProof/>
        </w:rPr>
        <w:fldChar w:fldCharType="end"/>
      </w:r>
      <w:r>
        <w:t xml:space="preserve"> Selector module interfaces</w:t>
      </w:r>
    </w:p>
    <w:p w:rsidR="009F0723" w:rsidRPr="009F0723" w:rsidRDefault="009F0723" w:rsidP="009F0723"/>
    <w:p w:rsidR="005A2BDD" w:rsidRPr="009F0723" w:rsidRDefault="005A2BDD" w:rsidP="009F0723">
      <w:pPr>
        <w:rPr>
          <w:b/>
        </w:rPr>
      </w:pPr>
      <w:r w:rsidRPr="009F0723">
        <w:rPr>
          <w:b/>
        </w:rPr>
        <w:t>Selector module internal design</w:t>
      </w:r>
    </w:p>
    <w:p w:rsidR="005A2BDD" w:rsidRDefault="005A2BDD" w:rsidP="005A2BDD">
      <w:pPr>
        <w:keepNext/>
        <w:jc w:val="center"/>
      </w:pPr>
      <w:r>
        <w:object w:dxaOrig="2941" w:dyaOrig="1230">
          <v:shape id="_x0000_i1048" type="#_x0000_t75" style="width:381.75pt;height:158.25pt" o:ole="">
            <v:imagedata r:id="rId65" o:title=""/>
          </v:shape>
          <o:OLEObject Type="Embed" ProgID="Visio.Drawing.15" ShapeID="_x0000_i1048" DrawAspect="Content" ObjectID="_1618405677" r:id="rId66"/>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29</w:t>
      </w:r>
      <w:r w:rsidR="002569F4">
        <w:rPr>
          <w:noProof/>
        </w:rPr>
        <w:fldChar w:fldCharType="end"/>
      </w:r>
      <w:r>
        <w:t>, selector_2i module internal design</w:t>
      </w:r>
    </w:p>
    <w:p w:rsidR="005A2BDD" w:rsidRPr="005A2BDD" w:rsidRDefault="005A2BDD" w:rsidP="005A2BDD"/>
    <w:p w:rsidR="005A2BDD" w:rsidRDefault="005A2BDD" w:rsidP="005A2BDD">
      <w:r>
        <w:t xml:space="preserve"> </w:t>
      </w:r>
      <w:r>
        <w:tab/>
        <w:t>Each selector will receive a one hot code, according to that input the output will be frame input for what the select has a 1 on the corresponding bit. Ready signal will be output in the same manner.</w:t>
      </w:r>
    </w:p>
    <w:p w:rsidR="005A2BDD" w:rsidRDefault="005A2BDD" w:rsidP="005A2BDD">
      <w:pPr>
        <w:keepNext/>
        <w:jc w:val="center"/>
      </w:pPr>
    </w:p>
    <w:p w:rsidR="0044457B" w:rsidRDefault="005A2BDD" w:rsidP="0044457B">
      <w:pPr>
        <w:keepNext/>
        <w:jc w:val="center"/>
      </w:pPr>
      <w:r>
        <w:object w:dxaOrig="9361" w:dyaOrig="4546">
          <v:shape id="_x0000_i1049" type="#_x0000_t75" style="width:453pt;height:3in" o:ole="">
            <v:imagedata r:id="rId67" o:title=""/>
          </v:shape>
          <o:OLEObject Type="Embed" ProgID="Visio.Drawing.15" ShapeID="_x0000_i1049" DrawAspect="Content" ObjectID="_1618405678" r:id="rId68"/>
        </w:object>
      </w:r>
    </w:p>
    <w:p w:rsidR="005A2BDD" w:rsidRDefault="005A2BDD" w:rsidP="005A2BDD">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0</w:t>
      </w:r>
      <w:r w:rsidR="002569F4">
        <w:rPr>
          <w:noProof/>
        </w:rPr>
        <w:fldChar w:fldCharType="end"/>
      </w:r>
      <w:r>
        <w:t>, selector_6i architecture</w:t>
      </w:r>
    </w:p>
    <w:p w:rsidR="00DA7D27" w:rsidRPr="00DA7D27" w:rsidRDefault="00DA7D27" w:rsidP="00DA7D27"/>
    <w:p w:rsidR="00135636" w:rsidRDefault="00135636" w:rsidP="00135636">
      <w:pPr>
        <w:pStyle w:val="Heading2"/>
      </w:pPr>
      <w:bookmarkStart w:id="169" w:name="_Toc7791716"/>
      <w:r>
        <w:t>AXI2FRAME</w:t>
      </w:r>
      <w:bookmarkEnd w:id="169"/>
      <w:r>
        <w:t xml:space="preserve"> </w:t>
      </w:r>
    </w:p>
    <w:p w:rsidR="002727A4" w:rsidRPr="002727A4" w:rsidRDefault="002727A4" w:rsidP="002727A4"/>
    <w:p w:rsidR="00135636" w:rsidRDefault="00135636" w:rsidP="00135636">
      <w:r>
        <w:t>The AXI2FRAME reads 3 maps through AXI, stores them in FIFO memories, then these maps are recombined to a single channel data and interrupts are generated to signal any AXI error, read done.</w:t>
      </w:r>
    </w:p>
    <w:p w:rsidR="00135636" w:rsidRDefault="00135636" w:rsidP="00135636"/>
    <w:p w:rsidR="00135636" w:rsidRDefault="00135636" w:rsidP="00410F06">
      <w:pPr>
        <w:rPr>
          <w:b/>
        </w:rPr>
      </w:pPr>
      <w:bookmarkStart w:id="170" w:name="_Toc507662130"/>
      <w:r w:rsidRPr="00410F06">
        <w:rPr>
          <w:b/>
        </w:rPr>
        <w:t>Internal design and flow</w:t>
      </w:r>
      <w:bookmarkEnd w:id="170"/>
    </w:p>
    <w:p w:rsidR="002727A4" w:rsidRPr="00410F06" w:rsidRDefault="002727A4" w:rsidP="00410F06">
      <w:pPr>
        <w:rPr>
          <w:b/>
        </w:rPr>
      </w:pPr>
    </w:p>
    <w:p w:rsidR="00135636" w:rsidRDefault="00135636" w:rsidP="002727A4">
      <w:r>
        <w:t xml:space="preserve">The </w:t>
      </w:r>
      <w:r w:rsidRPr="002D4D5B">
        <w:t>AXI2FRAME</w:t>
      </w:r>
      <w:r w:rsidRPr="005C0CBD">
        <w:rPr>
          <w:color w:val="FF0000"/>
        </w:rPr>
        <w:t xml:space="preserve"> </w:t>
      </w:r>
      <w:r>
        <w:t xml:space="preserve">has 3 different submodules to read 3 maps on </w:t>
      </w:r>
      <w:r w:rsidRPr="002D4D5B">
        <w:rPr>
          <w:b/>
        </w:rPr>
        <w:t>AXI</w:t>
      </w:r>
      <w:r>
        <w:t xml:space="preserve"> and store them in FIFOs, to read the FIFOs and generate output data on </w:t>
      </w:r>
      <w:r w:rsidRPr="002D4D5B">
        <w:rPr>
          <w:b/>
        </w:rPr>
        <w:t>FI</w:t>
      </w:r>
      <w:r>
        <w:t xml:space="preserve"> and to generate interrupts. See the diagram below for details.</w:t>
      </w:r>
    </w:p>
    <w:p w:rsidR="002727A4" w:rsidRPr="0063185B" w:rsidRDefault="002727A4" w:rsidP="002727A4"/>
    <w:p w:rsidR="008A3DE1" w:rsidRDefault="00135636" w:rsidP="008A3DE1">
      <w:pPr>
        <w:pStyle w:val="Caption"/>
        <w:keepNext/>
      </w:pPr>
      <w:r>
        <w:object w:dxaOrig="8985" w:dyaOrig="5160">
          <v:shape id="_x0000_i1050" type="#_x0000_t75" style="width:449.25pt;height:258pt" o:ole="">
            <v:imagedata r:id="rId69" o:title=""/>
          </v:shape>
          <o:OLEObject Type="Embed" ProgID="Visio.Drawing.15" ShapeID="_x0000_i1050" DrawAspect="Content" ObjectID="_1618405679" r:id="rId70"/>
        </w:object>
      </w:r>
    </w:p>
    <w:p w:rsidR="00ED27F2"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1</w:t>
      </w:r>
      <w:r w:rsidR="002569F4">
        <w:rPr>
          <w:noProof/>
        </w:rPr>
        <w:fldChar w:fldCharType="end"/>
      </w:r>
      <w:r>
        <w:t>, axi2frm internal design</w:t>
      </w:r>
    </w:p>
    <w:p w:rsidR="00135636" w:rsidRPr="00410F06" w:rsidRDefault="00135636" w:rsidP="00410F06">
      <w:pPr>
        <w:rPr>
          <w:b/>
        </w:rPr>
      </w:pPr>
      <w:bookmarkStart w:id="171" w:name="_Toc507662131"/>
      <w:r w:rsidRPr="00410F06">
        <w:rPr>
          <w:b/>
        </w:rPr>
        <w:t>Flow description</w:t>
      </w:r>
      <w:bookmarkEnd w:id="171"/>
    </w:p>
    <w:p w:rsidR="00135636" w:rsidRDefault="00135636" w:rsidP="00135636">
      <w:pPr>
        <w:pStyle w:val="ListParagraph"/>
        <w:numPr>
          <w:ilvl w:val="0"/>
          <w:numId w:val="12"/>
        </w:numPr>
        <w:jc w:val="left"/>
      </w:pPr>
      <w:r>
        <w:t>All AXI2FRM modules are configured</w:t>
      </w:r>
    </w:p>
    <w:p w:rsidR="00135636" w:rsidRDefault="00135636" w:rsidP="00135636">
      <w:pPr>
        <w:pStyle w:val="ListParagraph"/>
        <w:numPr>
          <w:ilvl w:val="0"/>
          <w:numId w:val="12"/>
        </w:numPr>
        <w:jc w:val="left"/>
      </w:pPr>
      <w:r>
        <w:t>Module is enabled</w:t>
      </w:r>
    </w:p>
    <w:p w:rsidR="00135636" w:rsidRDefault="00135636" w:rsidP="00135636">
      <w:pPr>
        <w:pStyle w:val="ListParagraph"/>
        <w:numPr>
          <w:ilvl w:val="0"/>
          <w:numId w:val="12"/>
        </w:numPr>
        <w:jc w:val="left"/>
      </w:pPr>
      <w:r>
        <w:t>The configured number of Image maps are read from the DDR</w:t>
      </w:r>
    </w:p>
    <w:p w:rsidR="00135636" w:rsidRDefault="00135636" w:rsidP="00135636">
      <w:pPr>
        <w:pStyle w:val="ListParagraph"/>
        <w:numPr>
          <w:ilvl w:val="0"/>
          <w:numId w:val="12"/>
        </w:numPr>
        <w:jc w:val="left"/>
      </w:pPr>
      <w:r>
        <w:t>Every channel data is stored in the corresponding FIFO</w:t>
      </w:r>
    </w:p>
    <w:p w:rsidR="00135636" w:rsidRDefault="00135636" w:rsidP="00135636">
      <w:pPr>
        <w:pStyle w:val="ListParagraph"/>
        <w:numPr>
          <w:ilvl w:val="0"/>
          <w:numId w:val="12"/>
        </w:numPr>
        <w:jc w:val="left"/>
      </w:pPr>
      <w:r>
        <w:t>The FIFOs are read and data is sent out on FI</w:t>
      </w:r>
    </w:p>
    <w:p w:rsidR="00135636" w:rsidRDefault="00135636" w:rsidP="00135636">
      <w:pPr>
        <w:pStyle w:val="ListParagraph"/>
        <w:numPr>
          <w:ilvl w:val="0"/>
          <w:numId w:val="12"/>
        </w:numPr>
        <w:jc w:val="left"/>
      </w:pPr>
      <w:r>
        <w:t xml:space="preserve">When the whole image was read, interrupt signal is generated </w:t>
      </w:r>
    </w:p>
    <w:p w:rsidR="00135636" w:rsidRDefault="00135636" w:rsidP="00135636"/>
    <w:p w:rsidR="00135636" w:rsidRPr="00BA2922" w:rsidRDefault="00135636" w:rsidP="00135636">
      <w:r>
        <w:t>See in the diagram below for the interfaces:</w:t>
      </w:r>
    </w:p>
    <w:p w:rsidR="008A3DE1" w:rsidRDefault="00135636" w:rsidP="008A3DE1">
      <w:pPr>
        <w:keepNext/>
        <w:jc w:val="center"/>
      </w:pPr>
      <w:r>
        <w:object w:dxaOrig="4785" w:dyaOrig="2025">
          <v:shape id="_x0000_i1051" type="#_x0000_t75" style="width:367.5pt;height:156pt" o:ole="">
            <v:imagedata r:id="rId71" o:title=""/>
          </v:shape>
          <o:OLEObject Type="Embed" ProgID="Visio.Drawing.11" ShapeID="_x0000_i1051" DrawAspect="Content" ObjectID="_1618405680" r:id="rId72"/>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2</w:t>
      </w:r>
      <w:r w:rsidR="002569F4">
        <w:rPr>
          <w:noProof/>
        </w:rPr>
        <w:fldChar w:fldCharType="end"/>
      </w:r>
      <w:r>
        <w:t>, axi2frm interfaces</w:t>
      </w:r>
    </w:p>
    <w:p w:rsidR="00DF0D24" w:rsidRDefault="00DF0D24" w:rsidP="00DF0D24"/>
    <w:p w:rsidR="00DF0D24" w:rsidRPr="00DF0D24" w:rsidRDefault="00DF0D24" w:rsidP="00DF0D24"/>
    <w:p w:rsidR="008A3DE1" w:rsidRDefault="008A3DE1" w:rsidP="008A3DE1"/>
    <w:p w:rsidR="008A3DE1" w:rsidRPr="008A3DE1" w:rsidRDefault="008A3DE1" w:rsidP="008A3DE1"/>
    <w:p w:rsidR="00135636" w:rsidRPr="00410F06" w:rsidRDefault="00135636" w:rsidP="00410F06">
      <w:pPr>
        <w:rPr>
          <w:b/>
        </w:rPr>
      </w:pPr>
      <w:bookmarkStart w:id="172" w:name="_Toc514317766"/>
      <w:r w:rsidRPr="00410F06">
        <w:rPr>
          <w:b/>
        </w:rPr>
        <w:lastRenderedPageBreak/>
        <w:t>System IF</w:t>
      </w:r>
      <w:bookmarkEnd w:id="172"/>
    </w:p>
    <w:tbl>
      <w:tblPr>
        <w:tblW w:w="9377" w:type="dxa"/>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00"/>
        <w:gridCol w:w="4140"/>
        <w:gridCol w:w="568"/>
        <w:gridCol w:w="2069"/>
      </w:tblGrid>
      <w:tr w:rsidR="00135636" w:rsidRPr="007D109F" w:rsidTr="0073365C">
        <w:trPr>
          <w:jc w:val="center"/>
        </w:trPr>
        <w:tc>
          <w:tcPr>
            <w:tcW w:w="260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414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568"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2069"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726869" w:rsidTr="0073365C">
        <w:trPr>
          <w:jc w:val="center"/>
        </w:trPr>
        <w:tc>
          <w:tcPr>
            <w:tcW w:w="260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lk</w:t>
            </w:r>
          </w:p>
        </w:tc>
        <w:tc>
          <w:tcPr>
            <w:tcW w:w="4140" w:type="dxa"/>
            <w:tcBorders>
              <w:top w:val="single" w:sz="4" w:space="0" w:color="70AD47"/>
              <w:bottom w:val="single" w:sz="4" w:space="0" w:color="70AD47"/>
            </w:tcBorders>
            <w:shd w:val="clear" w:color="auto" w:fill="auto"/>
          </w:tcPr>
          <w:p w:rsidR="00135636" w:rsidRPr="00726869" w:rsidRDefault="00135636" w:rsidP="00135636">
            <w:pPr>
              <w:pStyle w:val="NoSpacing"/>
            </w:pPr>
            <w:r>
              <w:t>Clock</w:t>
            </w:r>
          </w:p>
        </w:tc>
        <w:tc>
          <w:tcPr>
            <w:tcW w:w="568" w:type="dxa"/>
            <w:tcBorders>
              <w:top w:val="single" w:sz="4" w:space="0" w:color="70AD47"/>
              <w:bottom w:val="single" w:sz="4" w:space="0" w:color="70AD47"/>
            </w:tcBorders>
            <w:shd w:val="clear" w:color="auto" w:fill="auto"/>
          </w:tcPr>
          <w:p w:rsidR="00135636" w:rsidRPr="00726869" w:rsidRDefault="00135636" w:rsidP="0073365C">
            <w:pPr>
              <w:pStyle w:val="NoSpacing"/>
              <w:jc w:val="center"/>
            </w:pPr>
            <w:r>
              <w:t>I</w:t>
            </w:r>
          </w:p>
        </w:tc>
        <w:tc>
          <w:tcPr>
            <w:tcW w:w="2069" w:type="dxa"/>
            <w:tcBorders>
              <w:top w:val="single" w:sz="4" w:space="0" w:color="70AD47"/>
              <w:bottom w:val="single" w:sz="4" w:space="0" w:color="70AD47"/>
            </w:tcBorders>
            <w:shd w:val="clear" w:color="auto" w:fill="auto"/>
          </w:tcPr>
          <w:p w:rsidR="00135636" w:rsidRPr="00726869" w:rsidRDefault="00135636" w:rsidP="0073365C">
            <w:pPr>
              <w:pStyle w:val="NoSpacing"/>
              <w:jc w:val="center"/>
            </w:pPr>
            <w:r w:rsidRPr="00726869">
              <w:t>1</w:t>
            </w:r>
          </w:p>
        </w:tc>
      </w:tr>
      <w:tr w:rsidR="00135636" w:rsidRPr="00726869" w:rsidTr="0073365C">
        <w:trPr>
          <w:jc w:val="center"/>
        </w:trPr>
        <w:tc>
          <w:tcPr>
            <w:tcW w:w="2600" w:type="dxa"/>
            <w:tcBorders>
              <w:right w:val="nil"/>
            </w:tcBorders>
            <w:shd w:val="clear" w:color="auto" w:fill="FFFFFF"/>
          </w:tcPr>
          <w:p w:rsidR="00135636" w:rsidRPr="0073365C" w:rsidRDefault="00135636" w:rsidP="00135636">
            <w:pPr>
              <w:pStyle w:val="NoSpacing"/>
              <w:rPr>
                <w:b/>
                <w:bCs/>
              </w:rPr>
            </w:pPr>
            <w:r w:rsidRPr="0073365C">
              <w:rPr>
                <w:b/>
                <w:bCs/>
              </w:rPr>
              <w:t>rst_n</w:t>
            </w:r>
          </w:p>
        </w:tc>
        <w:tc>
          <w:tcPr>
            <w:tcW w:w="4140" w:type="dxa"/>
            <w:shd w:val="clear" w:color="auto" w:fill="auto"/>
          </w:tcPr>
          <w:p w:rsidR="00135636" w:rsidRDefault="00135636" w:rsidP="00135636">
            <w:pPr>
              <w:pStyle w:val="NoSpacing"/>
            </w:pPr>
            <w:r>
              <w:t>As</w:t>
            </w:r>
            <w:r w:rsidRPr="00805F2D">
              <w:t xml:space="preserve">ynchronous system reset active </w:t>
            </w:r>
            <w:r>
              <w:t>low</w:t>
            </w:r>
          </w:p>
        </w:tc>
        <w:tc>
          <w:tcPr>
            <w:tcW w:w="568" w:type="dxa"/>
            <w:shd w:val="clear" w:color="auto" w:fill="auto"/>
          </w:tcPr>
          <w:p w:rsidR="00135636" w:rsidRDefault="00135636" w:rsidP="0073365C">
            <w:pPr>
              <w:pStyle w:val="NoSpacing"/>
              <w:jc w:val="center"/>
            </w:pPr>
            <w:r>
              <w:t>I</w:t>
            </w:r>
          </w:p>
        </w:tc>
        <w:tc>
          <w:tcPr>
            <w:tcW w:w="2069" w:type="dxa"/>
            <w:shd w:val="clear" w:color="auto" w:fill="auto"/>
          </w:tcPr>
          <w:p w:rsidR="00135636" w:rsidRPr="00726869" w:rsidRDefault="00135636" w:rsidP="0073365C">
            <w:pPr>
              <w:pStyle w:val="NoSpacing"/>
              <w:jc w:val="center"/>
            </w:pPr>
            <w:r>
              <w:t>1</w:t>
            </w:r>
          </w:p>
        </w:tc>
      </w:tr>
    </w:tbl>
    <w:p w:rsidR="008A3DE1" w:rsidRDefault="008A3DE1" w:rsidP="00D9707D">
      <w:pPr>
        <w:pStyle w:val="Heading3"/>
      </w:pPr>
      <w:bookmarkStart w:id="173" w:name="_Toc514317767"/>
    </w:p>
    <w:p w:rsidR="00135636" w:rsidRPr="00410F06" w:rsidRDefault="00135636" w:rsidP="00410F06">
      <w:pPr>
        <w:rPr>
          <w:b/>
        </w:rPr>
      </w:pPr>
      <w:r w:rsidRPr="00410F06">
        <w:rPr>
          <w:b/>
        </w:rPr>
        <w:t>Configuration interface</w:t>
      </w:r>
      <w:bookmarkEnd w:id="173"/>
    </w:p>
    <w:tbl>
      <w:tblPr>
        <w:tblW w:w="9377" w:type="dxa"/>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90"/>
        <w:gridCol w:w="4140"/>
        <w:gridCol w:w="720"/>
        <w:gridCol w:w="1827"/>
      </w:tblGrid>
      <w:tr w:rsidR="00135636" w:rsidRPr="007D109F" w:rsidTr="0073365C">
        <w:trPr>
          <w:jc w:val="center"/>
        </w:trPr>
        <w:tc>
          <w:tcPr>
            <w:tcW w:w="269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414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720"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1827"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7D109F"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73365C">
            <w:pPr>
              <w:snapToGrid w:val="0"/>
              <w:rPr>
                <w:b/>
                <w:bCs/>
                <w:color w:val="FFFFFF"/>
              </w:rPr>
            </w:pPr>
          </w:p>
        </w:tc>
        <w:tc>
          <w:tcPr>
            <w:tcW w:w="4140" w:type="dxa"/>
            <w:tcBorders>
              <w:top w:val="single" w:sz="4" w:space="0" w:color="70AD47"/>
              <w:bottom w:val="single" w:sz="4" w:space="0" w:color="70AD47"/>
            </w:tcBorders>
            <w:shd w:val="clear" w:color="auto" w:fill="auto"/>
          </w:tcPr>
          <w:p w:rsidR="00135636" w:rsidRPr="0073365C" w:rsidRDefault="00135636" w:rsidP="0073365C">
            <w:pPr>
              <w:snapToGrid w:val="0"/>
              <w:rPr>
                <w:b/>
                <w:bCs/>
                <w:color w:val="FFFFFF"/>
              </w:rPr>
            </w:pPr>
          </w:p>
        </w:tc>
        <w:tc>
          <w:tcPr>
            <w:tcW w:w="720" w:type="dxa"/>
            <w:tcBorders>
              <w:top w:val="single" w:sz="4" w:space="0" w:color="70AD47"/>
              <w:bottom w:val="single" w:sz="4" w:space="0" w:color="70AD47"/>
            </w:tcBorders>
            <w:shd w:val="clear" w:color="auto" w:fill="auto"/>
          </w:tcPr>
          <w:p w:rsidR="00135636" w:rsidRPr="0073365C" w:rsidRDefault="00135636" w:rsidP="0073365C">
            <w:pPr>
              <w:snapToGrid w:val="0"/>
              <w:jc w:val="center"/>
              <w:rPr>
                <w:b/>
                <w:bCs/>
                <w:color w:val="FFFFFF"/>
              </w:rPr>
            </w:pPr>
          </w:p>
        </w:tc>
        <w:tc>
          <w:tcPr>
            <w:tcW w:w="1827" w:type="dxa"/>
            <w:tcBorders>
              <w:top w:val="single" w:sz="4" w:space="0" w:color="70AD47"/>
              <w:bottom w:val="single" w:sz="4" w:space="0" w:color="70AD47"/>
            </w:tcBorders>
            <w:shd w:val="clear" w:color="auto" w:fill="auto"/>
          </w:tcPr>
          <w:p w:rsidR="00135636" w:rsidRPr="0073365C" w:rsidRDefault="00135636" w:rsidP="0073365C">
            <w:pPr>
              <w:snapToGrid w:val="0"/>
              <w:jc w:val="center"/>
              <w:rPr>
                <w:b/>
                <w:bCs/>
                <w:color w:val="FFFFFF"/>
              </w:rPr>
            </w:pPr>
          </w:p>
        </w:tc>
      </w:tr>
      <w:tr w:rsidR="00135636" w:rsidRPr="00726869" w:rsidTr="0073365C">
        <w:trPr>
          <w:trHeight w:val="181"/>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blk_en</w:t>
            </w:r>
          </w:p>
        </w:tc>
        <w:tc>
          <w:tcPr>
            <w:tcW w:w="4140" w:type="dxa"/>
            <w:shd w:val="clear" w:color="auto" w:fill="auto"/>
          </w:tcPr>
          <w:p w:rsidR="00135636" w:rsidRPr="00181F7D" w:rsidDel="005E2161" w:rsidRDefault="00135636" w:rsidP="00135636">
            <w:pPr>
              <w:pStyle w:val="NoSpacing"/>
            </w:pPr>
            <w:r>
              <w:t>Module enable</w:t>
            </w:r>
          </w:p>
        </w:tc>
        <w:tc>
          <w:tcPr>
            <w:tcW w:w="720" w:type="dxa"/>
            <w:shd w:val="clear" w:color="auto" w:fill="auto"/>
          </w:tcPr>
          <w:p w:rsidR="00135636" w:rsidRPr="00181F7D" w:rsidRDefault="00135636" w:rsidP="0073365C">
            <w:pPr>
              <w:pStyle w:val="NoSpacing"/>
              <w:jc w:val="center"/>
            </w:pPr>
            <w:r>
              <w:t>I</w:t>
            </w:r>
          </w:p>
        </w:tc>
        <w:tc>
          <w:tcPr>
            <w:tcW w:w="1827" w:type="dxa"/>
            <w:shd w:val="clear" w:color="auto" w:fill="auto"/>
          </w:tcPr>
          <w:p w:rsidR="00135636" w:rsidRPr="00181F7D" w:rsidRDefault="00135636" w:rsidP="0073365C">
            <w:pPr>
              <w:pStyle w:val="NoSpacing"/>
              <w:jc w:val="center"/>
            </w:pPr>
            <w:r>
              <w:t>1</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img_width</w:t>
            </w:r>
          </w:p>
        </w:tc>
        <w:tc>
          <w:tcPr>
            <w:tcW w:w="4140" w:type="dxa"/>
            <w:tcBorders>
              <w:top w:val="single" w:sz="4" w:space="0" w:color="70AD47"/>
              <w:bottom w:val="single" w:sz="4" w:space="0" w:color="70AD47"/>
            </w:tcBorders>
            <w:shd w:val="clear" w:color="auto" w:fill="auto"/>
          </w:tcPr>
          <w:p w:rsidR="00135636" w:rsidRDefault="00135636" w:rsidP="00135636">
            <w:pPr>
              <w:pStyle w:val="NoSpacing"/>
            </w:pPr>
            <w:r>
              <w:t>Image width</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t>I</w:t>
            </w: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t>11</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img_height</w:t>
            </w:r>
          </w:p>
        </w:tc>
        <w:tc>
          <w:tcPr>
            <w:tcW w:w="4140" w:type="dxa"/>
            <w:shd w:val="clear" w:color="auto" w:fill="auto"/>
          </w:tcPr>
          <w:p w:rsidR="00135636" w:rsidRDefault="00135636" w:rsidP="00135636">
            <w:pPr>
              <w:pStyle w:val="NoSpacing"/>
            </w:pPr>
            <w:r>
              <w:t>Image height</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RDefault="00135636" w:rsidP="0073365C">
            <w:pPr>
              <w:pStyle w:val="NoSpacing"/>
              <w:jc w:val="center"/>
            </w:pPr>
            <w:r>
              <w:t>11</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stride</w:t>
            </w:r>
          </w:p>
        </w:tc>
        <w:tc>
          <w:tcPr>
            <w:tcW w:w="4140" w:type="dxa"/>
            <w:tcBorders>
              <w:top w:val="single" w:sz="4" w:space="0" w:color="70AD47"/>
              <w:bottom w:val="single" w:sz="4" w:space="0" w:color="70AD47"/>
            </w:tcBorders>
            <w:shd w:val="clear" w:color="auto" w:fill="auto"/>
          </w:tcPr>
          <w:p w:rsidR="00135636" w:rsidRDefault="00135636" w:rsidP="00135636">
            <w:pPr>
              <w:pStyle w:val="NoSpacing"/>
            </w:pPr>
            <w:r>
              <w:t>The address distance between the first address of successive “horizontal” reads</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t>11</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map0_ba</w:t>
            </w:r>
          </w:p>
        </w:tc>
        <w:tc>
          <w:tcPr>
            <w:tcW w:w="4140" w:type="dxa"/>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Channel 0 base address</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RDefault="00135636" w:rsidP="0073365C">
            <w:pPr>
              <w:pStyle w:val="NoSpacing"/>
              <w:jc w:val="center"/>
            </w:pPr>
            <w:r>
              <w:t>32</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map1_ba</w:t>
            </w:r>
          </w:p>
        </w:tc>
        <w:tc>
          <w:tcPr>
            <w:tcW w:w="4140" w:type="dxa"/>
            <w:tcBorders>
              <w:top w:val="single" w:sz="4" w:space="0" w:color="70AD47"/>
              <w:bottom w:val="single" w:sz="4" w:space="0" w:color="70AD47"/>
            </w:tcBorders>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Channel 1 base address</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t>I</w:t>
            </w: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t>32</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map2_ba</w:t>
            </w:r>
          </w:p>
        </w:tc>
        <w:tc>
          <w:tcPr>
            <w:tcW w:w="4140" w:type="dxa"/>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Channel 2 base address</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RDefault="00135636" w:rsidP="0073365C">
            <w:pPr>
              <w:pStyle w:val="NoSpacing"/>
              <w:jc w:val="center"/>
            </w:pPr>
            <w:r>
              <w:t>32</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map0_en</w:t>
            </w:r>
          </w:p>
        </w:tc>
        <w:tc>
          <w:tcPr>
            <w:tcW w:w="4140" w:type="dxa"/>
            <w:tcBorders>
              <w:top w:val="single" w:sz="4" w:space="0" w:color="70AD47"/>
              <w:bottom w:val="single" w:sz="4" w:space="0" w:color="70AD47"/>
            </w:tcBorders>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Enable map0 read</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t>I</w:t>
            </w:r>
          </w:p>
        </w:tc>
        <w:tc>
          <w:tcPr>
            <w:tcW w:w="1827" w:type="dxa"/>
            <w:tcBorders>
              <w:top w:val="single" w:sz="4" w:space="0" w:color="70AD47"/>
              <w:bottom w:val="single" w:sz="4" w:space="0" w:color="70AD47"/>
            </w:tcBorders>
            <w:shd w:val="clear" w:color="auto" w:fill="auto"/>
          </w:tcPr>
          <w:p w:rsidR="00135636" w:rsidDel="00CB3537" w:rsidRDefault="00135636" w:rsidP="0073365C">
            <w:pPr>
              <w:pStyle w:val="NoSpacing"/>
              <w:jc w:val="center"/>
            </w:pPr>
            <w:r>
              <w:t>1</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map1_en</w:t>
            </w:r>
          </w:p>
        </w:tc>
        <w:tc>
          <w:tcPr>
            <w:tcW w:w="4140" w:type="dxa"/>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Enable map1 read</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Del="00CB3537" w:rsidRDefault="00135636" w:rsidP="0073365C">
            <w:pPr>
              <w:pStyle w:val="NoSpacing"/>
              <w:jc w:val="center"/>
            </w:pPr>
            <w:r>
              <w:t>1</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map2_en</w:t>
            </w:r>
          </w:p>
        </w:tc>
        <w:tc>
          <w:tcPr>
            <w:tcW w:w="4140" w:type="dxa"/>
            <w:tcBorders>
              <w:top w:val="single" w:sz="4" w:space="0" w:color="70AD47"/>
              <w:bottom w:val="single" w:sz="4" w:space="0" w:color="70AD47"/>
            </w:tcBorders>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Enable map2 read</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t>I</w:t>
            </w:r>
          </w:p>
        </w:tc>
        <w:tc>
          <w:tcPr>
            <w:tcW w:w="1827" w:type="dxa"/>
            <w:tcBorders>
              <w:top w:val="single" w:sz="4" w:space="0" w:color="70AD47"/>
              <w:bottom w:val="single" w:sz="4" w:space="0" w:color="70AD47"/>
            </w:tcBorders>
            <w:shd w:val="clear" w:color="auto" w:fill="auto"/>
          </w:tcPr>
          <w:p w:rsidR="00135636" w:rsidDel="00CB3537" w:rsidRDefault="00135636" w:rsidP="0073365C">
            <w:pPr>
              <w:pStyle w:val="NoSpacing"/>
              <w:jc w:val="center"/>
            </w:pPr>
            <w:r>
              <w:t>1</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max_burst_length</w:t>
            </w:r>
          </w:p>
        </w:tc>
        <w:tc>
          <w:tcPr>
            <w:tcW w:w="4140" w:type="dxa"/>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Maximum burst length</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RDefault="00135636" w:rsidP="0073365C">
            <w:pPr>
              <w:pStyle w:val="NoSpacing"/>
              <w:jc w:val="center"/>
            </w:pPr>
            <w:r>
              <w:t>8</w:t>
            </w:r>
          </w:p>
        </w:tc>
      </w:tr>
      <w:tr w:rsidR="00135636" w:rsidRPr="00726869"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cfg_reverse_byte</w:t>
            </w:r>
          </w:p>
        </w:tc>
        <w:tc>
          <w:tcPr>
            <w:tcW w:w="4140" w:type="dxa"/>
            <w:tcBorders>
              <w:top w:val="single" w:sz="4" w:space="0" w:color="70AD47"/>
              <w:bottom w:val="single" w:sz="4" w:space="0" w:color="70AD47"/>
            </w:tcBorders>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1 if input in Big Endian, 0 if data is in Small Endian</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t>I</w:t>
            </w: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t>1</w:t>
            </w:r>
          </w:p>
        </w:tc>
      </w:tr>
      <w:tr w:rsidR="00135636" w:rsidRPr="00726869"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b/>
                <w:bCs/>
              </w:rPr>
              <w:t>cfg_int_ack</w:t>
            </w:r>
          </w:p>
        </w:tc>
        <w:tc>
          <w:tcPr>
            <w:tcW w:w="4140" w:type="dxa"/>
            <w:shd w:val="clear" w:color="auto" w:fill="auto"/>
          </w:tcPr>
          <w:p w:rsidR="00135636" w:rsidRPr="0073365C" w:rsidRDefault="00135636" w:rsidP="00135636">
            <w:pPr>
              <w:pStyle w:val="NoSpacing"/>
              <w:rPr>
                <w:rFonts w:ascii="Arial" w:hAnsi="Arial" w:cs="Arial"/>
                <w:color w:val="000000"/>
                <w:sz w:val="21"/>
                <w:szCs w:val="21"/>
                <w:shd w:val="clear" w:color="auto" w:fill="FFFFFF"/>
              </w:rPr>
            </w:pPr>
            <w:r w:rsidRPr="0073365C">
              <w:rPr>
                <w:rFonts w:ascii="Arial" w:hAnsi="Arial" w:cs="Arial"/>
                <w:color w:val="000000"/>
                <w:sz w:val="21"/>
                <w:szCs w:val="21"/>
                <w:shd w:val="clear" w:color="auto" w:fill="FFFFFF"/>
              </w:rPr>
              <w:t>Interrupt acknowledge</w:t>
            </w:r>
          </w:p>
        </w:tc>
        <w:tc>
          <w:tcPr>
            <w:tcW w:w="720" w:type="dxa"/>
            <w:shd w:val="clear" w:color="auto" w:fill="auto"/>
          </w:tcPr>
          <w:p w:rsidR="00135636" w:rsidRDefault="00135636" w:rsidP="0073365C">
            <w:pPr>
              <w:pStyle w:val="NoSpacing"/>
              <w:jc w:val="center"/>
            </w:pPr>
            <w:r>
              <w:t>I</w:t>
            </w:r>
          </w:p>
        </w:tc>
        <w:tc>
          <w:tcPr>
            <w:tcW w:w="1827" w:type="dxa"/>
            <w:shd w:val="clear" w:color="auto" w:fill="auto"/>
          </w:tcPr>
          <w:p w:rsidR="00135636" w:rsidRDefault="00135636" w:rsidP="0073365C">
            <w:pPr>
              <w:pStyle w:val="NoSpacing"/>
              <w:jc w:val="center"/>
            </w:pPr>
            <w:r>
              <w:t>1</w:t>
            </w:r>
          </w:p>
        </w:tc>
      </w:tr>
    </w:tbl>
    <w:p w:rsidR="00135636" w:rsidRDefault="00135636" w:rsidP="00260CFB"/>
    <w:p w:rsidR="00135636" w:rsidRPr="00410F06" w:rsidRDefault="00135636" w:rsidP="00410F06">
      <w:pPr>
        <w:rPr>
          <w:b/>
        </w:rPr>
      </w:pPr>
      <w:bookmarkStart w:id="174" w:name="_Toc514317768"/>
      <w:r w:rsidRPr="00410F06">
        <w:rPr>
          <w:b/>
        </w:rPr>
        <w:t>FRAME interface</w:t>
      </w:r>
      <w:bookmarkEnd w:id="174"/>
    </w:p>
    <w:tbl>
      <w:tblPr>
        <w:tblW w:w="9377" w:type="dxa"/>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690"/>
        <w:gridCol w:w="4140"/>
        <w:gridCol w:w="720"/>
        <w:gridCol w:w="1827"/>
      </w:tblGrid>
      <w:tr w:rsidR="00135636" w:rsidRPr="007D109F" w:rsidTr="0073365C">
        <w:trPr>
          <w:jc w:val="center"/>
        </w:trPr>
        <w:tc>
          <w:tcPr>
            <w:tcW w:w="269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414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720"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1827"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181F7D"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frm_rdy</w:t>
            </w:r>
          </w:p>
        </w:tc>
        <w:tc>
          <w:tcPr>
            <w:tcW w:w="4140" w:type="dxa"/>
            <w:tcBorders>
              <w:top w:val="single" w:sz="4" w:space="0" w:color="70AD47"/>
              <w:bottom w:val="single" w:sz="4" w:space="0" w:color="70AD47"/>
            </w:tcBorders>
            <w:shd w:val="clear" w:color="auto" w:fill="auto"/>
          </w:tcPr>
          <w:p w:rsidR="00135636" w:rsidRPr="00181F7D" w:rsidRDefault="00135636" w:rsidP="00135636">
            <w:pPr>
              <w:pStyle w:val="NoSpacing"/>
            </w:pPr>
            <w:r w:rsidRPr="0073365C">
              <w:rPr>
                <w:rFonts w:cs="Calibri"/>
                <w:color w:val="000000"/>
              </w:rPr>
              <w:t>The target is ready to receive the data</w:t>
            </w:r>
          </w:p>
        </w:tc>
        <w:tc>
          <w:tcPr>
            <w:tcW w:w="720" w:type="dxa"/>
            <w:tcBorders>
              <w:top w:val="single" w:sz="4" w:space="0" w:color="70AD47"/>
              <w:bottom w:val="single" w:sz="4" w:space="0" w:color="70AD47"/>
            </w:tcBorders>
            <w:shd w:val="clear" w:color="auto" w:fill="auto"/>
          </w:tcPr>
          <w:p w:rsidR="00135636" w:rsidRPr="00181F7D" w:rsidRDefault="00135636" w:rsidP="0073365C">
            <w:pPr>
              <w:pStyle w:val="NoSpacing"/>
              <w:jc w:val="center"/>
            </w:pPr>
            <w:r w:rsidRPr="0073365C">
              <w:rPr>
                <w:rFonts w:cs="Calibri"/>
                <w:color w:val="000000"/>
              </w:rPr>
              <w:t>I</w:t>
            </w:r>
          </w:p>
        </w:tc>
        <w:tc>
          <w:tcPr>
            <w:tcW w:w="1827" w:type="dxa"/>
            <w:tcBorders>
              <w:top w:val="single" w:sz="4" w:space="0" w:color="70AD47"/>
              <w:bottom w:val="single" w:sz="4" w:space="0" w:color="70AD47"/>
            </w:tcBorders>
            <w:shd w:val="clear" w:color="auto" w:fill="auto"/>
          </w:tcPr>
          <w:p w:rsidR="00135636" w:rsidRPr="00181F7D" w:rsidRDefault="00135636" w:rsidP="0073365C">
            <w:pPr>
              <w:pStyle w:val="NoSpacing"/>
              <w:jc w:val="center"/>
            </w:pPr>
            <w:r w:rsidRPr="0073365C">
              <w:rPr>
                <w:rFonts w:cs="Calibri"/>
                <w:color w:val="000000"/>
              </w:rPr>
              <w:t>1</w:t>
            </w:r>
          </w:p>
        </w:tc>
      </w:tr>
      <w:tr w:rsidR="00135636" w:rsidRPr="00181F7D"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frm_val</w:t>
            </w:r>
          </w:p>
        </w:tc>
        <w:tc>
          <w:tcPr>
            <w:tcW w:w="4140" w:type="dxa"/>
            <w:shd w:val="clear" w:color="auto" w:fill="auto"/>
          </w:tcPr>
          <w:p w:rsidR="00135636" w:rsidRDefault="00135636" w:rsidP="00135636">
            <w:pPr>
              <w:pStyle w:val="NoSpacing"/>
            </w:pPr>
            <w:r w:rsidRPr="0073365C">
              <w:rPr>
                <w:rFonts w:cs="Calibri"/>
                <w:color w:val="000000"/>
              </w:rPr>
              <w:t>Data valid</w:t>
            </w:r>
          </w:p>
        </w:tc>
        <w:tc>
          <w:tcPr>
            <w:tcW w:w="720" w:type="dxa"/>
            <w:shd w:val="clear" w:color="auto" w:fill="auto"/>
          </w:tcPr>
          <w:p w:rsidR="00135636" w:rsidRPr="00181F7D" w:rsidRDefault="00135636" w:rsidP="0073365C">
            <w:pPr>
              <w:pStyle w:val="NoSpacing"/>
              <w:jc w:val="center"/>
            </w:pPr>
            <w:r w:rsidRPr="0073365C">
              <w:rPr>
                <w:rFonts w:cs="Calibri"/>
                <w:color w:val="000000"/>
              </w:rPr>
              <w:t>O</w:t>
            </w:r>
          </w:p>
        </w:tc>
        <w:tc>
          <w:tcPr>
            <w:tcW w:w="1827" w:type="dxa"/>
            <w:shd w:val="clear" w:color="auto" w:fill="auto"/>
          </w:tcPr>
          <w:p w:rsidR="00135636" w:rsidRPr="00181F7D" w:rsidRDefault="00135636" w:rsidP="0073365C">
            <w:pPr>
              <w:pStyle w:val="NoSpacing"/>
              <w:jc w:val="center"/>
            </w:pPr>
            <w:r w:rsidRPr="0073365C">
              <w:rPr>
                <w:rFonts w:cs="Calibri"/>
                <w:color w:val="000000"/>
              </w:rPr>
              <w:t>1</w:t>
            </w:r>
          </w:p>
        </w:tc>
      </w:tr>
      <w:tr w:rsidR="00135636" w:rsidRPr="00181F7D"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frm_data</w:t>
            </w:r>
          </w:p>
        </w:tc>
        <w:tc>
          <w:tcPr>
            <w:tcW w:w="4140" w:type="dxa"/>
            <w:tcBorders>
              <w:top w:val="single" w:sz="4" w:space="0" w:color="70AD47"/>
              <w:bottom w:val="single" w:sz="4" w:space="0" w:color="70AD47"/>
            </w:tcBorders>
            <w:shd w:val="clear" w:color="auto" w:fill="auto"/>
          </w:tcPr>
          <w:p w:rsidR="00135636" w:rsidRPr="00181F7D" w:rsidDel="005E2161" w:rsidRDefault="00135636" w:rsidP="00135636">
            <w:pPr>
              <w:pStyle w:val="NoSpacing"/>
            </w:pPr>
            <w:r w:rsidRPr="0073365C">
              <w:rPr>
                <w:rFonts w:cs="Calibri"/>
                <w:color w:val="000000"/>
              </w:rPr>
              <w:t>Data</w:t>
            </w:r>
          </w:p>
        </w:tc>
        <w:tc>
          <w:tcPr>
            <w:tcW w:w="720" w:type="dxa"/>
            <w:tcBorders>
              <w:top w:val="single" w:sz="4" w:space="0" w:color="70AD47"/>
              <w:bottom w:val="single" w:sz="4" w:space="0" w:color="70AD47"/>
            </w:tcBorders>
            <w:shd w:val="clear" w:color="auto" w:fill="auto"/>
          </w:tcPr>
          <w:p w:rsidR="00135636" w:rsidRPr="00181F7D" w:rsidRDefault="00135636" w:rsidP="0073365C">
            <w:pPr>
              <w:pStyle w:val="NoSpacing"/>
              <w:jc w:val="center"/>
            </w:pPr>
            <w:r w:rsidRPr="0073365C">
              <w:rPr>
                <w:rFonts w:cs="Calibri"/>
                <w:color w:val="000000"/>
              </w:rPr>
              <w:t>O</w:t>
            </w:r>
          </w:p>
        </w:tc>
        <w:tc>
          <w:tcPr>
            <w:tcW w:w="1827" w:type="dxa"/>
            <w:tcBorders>
              <w:top w:val="single" w:sz="4" w:space="0" w:color="70AD47"/>
              <w:bottom w:val="single" w:sz="4" w:space="0" w:color="70AD47"/>
            </w:tcBorders>
            <w:shd w:val="clear" w:color="auto" w:fill="auto"/>
          </w:tcPr>
          <w:p w:rsidR="00135636" w:rsidRPr="00181F7D" w:rsidRDefault="00135636" w:rsidP="0073365C">
            <w:pPr>
              <w:pStyle w:val="NoSpacing"/>
              <w:jc w:val="center"/>
            </w:pPr>
            <w:r w:rsidRPr="0073365C">
              <w:rPr>
                <w:rFonts w:cs="Calibri"/>
                <w:color w:val="000000"/>
              </w:rPr>
              <w:t>24</w:t>
            </w:r>
          </w:p>
        </w:tc>
      </w:tr>
      <w:tr w:rsidR="00135636" w:rsidRPr="00181F7D"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frm_sof</w:t>
            </w:r>
          </w:p>
        </w:tc>
        <w:tc>
          <w:tcPr>
            <w:tcW w:w="4140" w:type="dxa"/>
            <w:shd w:val="clear" w:color="auto" w:fill="auto"/>
          </w:tcPr>
          <w:p w:rsidR="00135636" w:rsidRDefault="00135636" w:rsidP="00135636">
            <w:pPr>
              <w:pStyle w:val="NoSpacing"/>
            </w:pPr>
            <w:r w:rsidRPr="0073365C">
              <w:rPr>
                <w:rFonts w:cs="Calibri"/>
                <w:color w:val="000000"/>
              </w:rPr>
              <w:t>Start of Frame</w:t>
            </w:r>
          </w:p>
        </w:tc>
        <w:tc>
          <w:tcPr>
            <w:tcW w:w="720" w:type="dxa"/>
            <w:shd w:val="clear" w:color="auto" w:fill="auto"/>
          </w:tcPr>
          <w:p w:rsidR="00135636" w:rsidRDefault="00135636" w:rsidP="0073365C">
            <w:pPr>
              <w:pStyle w:val="NoSpacing"/>
              <w:jc w:val="center"/>
            </w:pPr>
            <w:r w:rsidRPr="0073365C">
              <w:rPr>
                <w:rFonts w:cs="Calibri"/>
                <w:color w:val="000000"/>
              </w:rPr>
              <w:t>O</w:t>
            </w:r>
          </w:p>
        </w:tc>
        <w:tc>
          <w:tcPr>
            <w:tcW w:w="1827" w:type="dxa"/>
            <w:shd w:val="clear" w:color="auto" w:fill="auto"/>
          </w:tcPr>
          <w:p w:rsidR="00135636" w:rsidRDefault="00135636" w:rsidP="0073365C">
            <w:pPr>
              <w:pStyle w:val="NoSpacing"/>
              <w:jc w:val="center"/>
            </w:pPr>
            <w:r w:rsidRPr="0073365C">
              <w:rPr>
                <w:rFonts w:cs="Calibri"/>
                <w:color w:val="000000"/>
              </w:rPr>
              <w:t>1</w:t>
            </w:r>
          </w:p>
        </w:tc>
      </w:tr>
      <w:tr w:rsidR="00135636" w:rsidRPr="00181F7D"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frm_eof</w:t>
            </w:r>
          </w:p>
        </w:tc>
        <w:tc>
          <w:tcPr>
            <w:tcW w:w="4140" w:type="dxa"/>
            <w:tcBorders>
              <w:top w:val="single" w:sz="4" w:space="0" w:color="70AD47"/>
              <w:bottom w:val="single" w:sz="4" w:space="0" w:color="70AD47"/>
            </w:tcBorders>
            <w:shd w:val="clear" w:color="auto" w:fill="auto"/>
          </w:tcPr>
          <w:p w:rsidR="00135636" w:rsidRDefault="00135636" w:rsidP="00135636">
            <w:pPr>
              <w:pStyle w:val="NoSpacing"/>
            </w:pPr>
            <w:r w:rsidRPr="0073365C">
              <w:rPr>
                <w:rFonts w:cs="Calibri"/>
                <w:color w:val="000000"/>
              </w:rPr>
              <w:t>End of Frame</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O</w:t>
            </w: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1</w:t>
            </w:r>
          </w:p>
        </w:tc>
      </w:tr>
      <w:tr w:rsidR="00135636" w:rsidRPr="00181F7D" w:rsidTr="0073365C">
        <w:trPr>
          <w:jc w:val="center"/>
        </w:trPr>
        <w:tc>
          <w:tcPr>
            <w:tcW w:w="269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frm_sol</w:t>
            </w:r>
          </w:p>
        </w:tc>
        <w:tc>
          <w:tcPr>
            <w:tcW w:w="4140" w:type="dxa"/>
            <w:shd w:val="clear" w:color="auto" w:fill="auto"/>
          </w:tcPr>
          <w:p w:rsidR="00135636" w:rsidRDefault="00135636" w:rsidP="00135636">
            <w:pPr>
              <w:pStyle w:val="NoSpacing"/>
            </w:pPr>
            <w:r w:rsidRPr="0073365C">
              <w:rPr>
                <w:rFonts w:cs="Calibri"/>
                <w:color w:val="000000"/>
              </w:rPr>
              <w:t>Start of Line</w:t>
            </w:r>
          </w:p>
        </w:tc>
        <w:tc>
          <w:tcPr>
            <w:tcW w:w="720" w:type="dxa"/>
            <w:shd w:val="clear" w:color="auto" w:fill="auto"/>
          </w:tcPr>
          <w:p w:rsidR="00135636" w:rsidRDefault="00135636" w:rsidP="0073365C">
            <w:pPr>
              <w:pStyle w:val="NoSpacing"/>
              <w:jc w:val="center"/>
            </w:pPr>
            <w:r w:rsidRPr="0073365C">
              <w:rPr>
                <w:rFonts w:cs="Calibri"/>
                <w:color w:val="000000"/>
              </w:rPr>
              <w:t>O</w:t>
            </w:r>
          </w:p>
        </w:tc>
        <w:tc>
          <w:tcPr>
            <w:tcW w:w="1827" w:type="dxa"/>
            <w:shd w:val="clear" w:color="auto" w:fill="auto"/>
          </w:tcPr>
          <w:p w:rsidR="00135636" w:rsidRDefault="00135636" w:rsidP="0073365C">
            <w:pPr>
              <w:pStyle w:val="NoSpacing"/>
              <w:jc w:val="center"/>
            </w:pPr>
            <w:r w:rsidRPr="0073365C">
              <w:rPr>
                <w:rFonts w:cs="Calibri"/>
                <w:color w:val="000000"/>
              </w:rPr>
              <w:t>1</w:t>
            </w:r>
          </w:p>
        </w:tc>
      </w:tr>
      <w:tr w:rsidR="00135636" w:rsidRPr="00181F7D" w:rsidTr="0073365C">
        <w:trPr>
          <w:jc w:val="center"/>
        </w:trPr>
        <w:tc>
          <w:tcPr>
            <w:tcW w:w="269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frm_eol</w:t>
            </w:r>
          </w:p>
        </w:tc>
        <w:tc>
          <w:tcPr>
            <w:tcW w:w="4140" w:type="dxa"/>
            <w:tcBorders>
              <w:top w:val="single" w:sz="4" w:space="0" w:color="70AD47"/>
              <w:bottom w:val="single" w:sz="4" w:space="0" w:color="70AD47"/>
            </w:tcBorders>
            <w:shd w:val="clear" w:color="auto" w:fill="auto"/>
          </w:tcPr>
          <w:p w:rsidR="00135636" w:rsidRDefault="00135636" w:rsidP="00135636">
            <w:pPr>
              <w:pStyle w:val="NoSpacing"/>
            </w:pPr>
            <w:r w:rsidRPr="0073365C">
              <w:rPr>
                <w:rFonts w:cs="Calibri"/>
                <w:color w:val="000000"/>
              </w:rPr>
              <w:t>End of Line</w:t>
            </w:r>
          </w:p>
        </w:tc>
        <w:tc>
          <w:tcPr>
            <w:tcW w:w="720"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O</w:t>
            </w:r>
          </w:p>
        </w:tc>
        <w:tc>
          <w:tcPr>
            <w:tcW w:w="1827"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1</w:t>
            </w:r>
          </w:p>
        </w:tc>
      </w:tr>
    </w:tbl>
    <w:p w:rsidR="008A3DE1" w:rsidRDefault="008A3DE1" w:rsidP="00D9707D">
      <w:pPr>
        <w:pStyle w:val="Heading3"/>
      </w:pPr>
      <w:bookmarkStart w:id="175" w:name="_Toc514317769"/>
    </w:p>
    <w:p w:rsidR="00135636" w:rsidRPr="00410F06" w:rsidRDefault="00135636" w:rsidP="00410F06">
      <w:pPr>
        <w:rPr>
          <w:b/>
        </w:rPr>
      </w:pPr>
      <w:r w:rsidRPr="00410F06">
        <w:rPr>
          <w:b/>
        </w:rPr>
        <w:t>Output status interface</w:t>
      </w:r>
      <w:bookmarkEnd w:id="175"/>
    </w:p>
    <w:tbl>
      <w:tblPr>
        <w:tblW w:w="9460" w:type="dxa"/>
        <w:jc w:val="center"/>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330"/>
        <w:gridCol w:w="2610"/>
        <w:gridCol w:w="1260"/>
        <w:gridCol w:w="3260"/>
      </w:tblGrid>
      <w:tr w:rsidR="00135636" w:rsidRPr="007D109F" w:rsidTr="0073365C">
        <w:trPr>
          <w:jc w:val="center"/>
        </w:trPr>
        <w:tc>
          <w:tcPr>
            <w:tcW w:w="233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261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1260"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3260"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726869" w:rsidTr="0073365C">
        <w:trPr>
          <w:jc w:val="center"/>
        </w:trPr>
        <w:tc>
          <w:tcPr>
            <w:tcW w:w="233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sts_axi_error</w:t>
            </w:r>
          </w:p>
        </w:tc>
        <w:tc>
          <w:tcPr>
            <w:tcW w:w="2610" w:type="dxa"/>
            <w:tcBorders>
              <w:top w:val="single" w:sz="4" w:space="0" w:color="70AD47"/>
              <w:bottom w:val="single" w:sz="4" w:space="0" w:color="70AD47"/>
            </w:tcBorders>
            <w:shd w:val="clear" w:color="auto" w:fill="auto"/>
          </w:tcPr>
          <w:p w:rsidR="00135636" w:rsidRDefault="00135636" w:rsidP="00135636">
            <w:pPr>
              <w:pStyle w:val="NoSpacing"/>
            </w:pPr>
            <w:r>
              <w:t>AXI transaction error</w:t>
            </w:r>
          </w:p>
        </w:tc>
        <w:tc>
          <w:tcPr>
            <w:tcW w:w="1260" w:type="dxa"/>
            <w:tcBorders>
              <w:top w:val="single" w:sz="4" w:space="0" w:color="70AD47"/>
              <w:bottom w:val="single" w:sz="4" w:space="0" w:color="70AD47"/>
            </w:tcBorders>
            <w:shd w:val="clear" w:color="auto" w:fill="auto"/>
          </w:tcPr>
          <w:p w:rsidR="00135636" w:rsidRPr="007372A1" w:rsidRDefault="00135636" w:rsidP="0073365C">
            <w:pPr>
              <w:pStyle w:val="NoSpacing"/>
              <w:jc w:val="center"/>
            </w:pPr>
            <w:r w:rsidRPr="0073365C">
              <w:rPr>
                <w:rFonts w:cs="Calibri"/>
                <w:color w:val="000000"/>
              </w:rPr>
              <w:t>O</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1</w:t>
            </w:r>
          </w:p>
        </w:tc>
      </w:tr>
      <w:tr w:rsidR="00135636" w:rsidRPr="00726869" w:rsidTr="0073365C">
        <w:trPr>
          <w:jc w:val="center"/>
        </w:trPr>
        <w:tc>
          <w:tcPr>
            <w:tcW w:w="2330" w:type="dxa"/>
            <w:tcBorders>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sts_idle</w:t>
            </w:r>
          </w:p>
        </w:tc>
        <w:tc>
          <w:tcPr>
            <w:tcW w:w="2610" w:type="dxa"/>
            <w:shd w:val="clear" w:color="auto" w:fill="auto"/>
          </w:tcPr>
          <w:p w:rsidR="00135636" w:rsidRDefault="00135636" w:rsidP="00135636">
            <w:pPr>
              <w:pStyle w:val="NoSpacing"/>
            </w:pPr>
            <w:r>
              <w:t>Module idle</w:t>
            </w:r>
          </w:p>
        </w:tc>
        <w:tc>
          <w:tcPr>
            <w:tcW w:w="1260" w:type="dxa"/>
            <w:shd w:val="clear" w:color="auto" w:fill="auto"/>
          </w:tcPr>
          <w:p w:rsidR="00135636" w:rsidRPr="0073365C" w:rsidRDefault="00135636" w:rsidP="0073365C">
            <w:pPr>
              <w:pStyle w:val="NoSpacing"/>
              <w:jc w:val="center"/>
              <w:rPr>
                <w:rFonts w:cs="Calibri"/>
                <w:color w:val="000000"/>
              </w:rPr>
            </w:pPr>
            <w:r w:rsidRPr="0073365C">
              <w:rPr>
                <w:rFonts w:cs="Calibri"/>
                <w:color w:val="000000"/>
              </w:rPr>
              <w:t>O</w:t>
            </w:r>
          </w:p>
        </w:tc>
        <w:tc>
          <w:tcPr>
            <w:tcW w:w="3260" w:type="dxa"/>
            <w:shd w:val="clear" w:color="auto" w:fill="auto"/>
          </w:tcPr>
          <w:p w:rsidR="00135636" w:rsidRDefault="00135636" w:rsidP="0073365C">
            <w:pPr>
              <w:pStyle w:val="NoSpacing"/>
              <w:jc w:val="center"/>
            </w:pPr>
            <w:r>
              <w:t>1</w:t>
            </w:r>
          </w:p>
        </w:tc>
      </w:tr>
      <w:tr w:rsidR="00135636" w:rsidRPr="00726869" w:rsidTr="0073365C">
        <w:trPr>
          <w:jc w:val="center"/>
        </w:trPr>
        <w:tc>
          <w:tcPr>
            <w:tcW w:w="233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sts_read_done</w:t>
            </w:r>
          </w:p>
        </w:tc>
        <w:tc>
          <w:tcPr>
            <w:tcW w:w="2610" w:type="dxa"/>
            <w:tcBorders>
              <w:top w:val="single" w:sz="4" w:space="0" w:color="70AD47"/>
              <w:bottom w:val="single" w:sz="4" w:space="0" w:color="70AD47"/>
            </w:tcBorders>
            <w:shd w:val="clear" w:color="auto" w:fill="auto"/>
          </w:tcPr>
          <w:p w:rsidR="00135636" w:rsidRDefault="00135636" w:rsidP="00135636">
            <w:pPr>
              <w:pStyle w:val="NoSpacing"/>
            </w:pPr>
            <w:r>
              <w:t>Read done</w:t>
            </w:r>
          </w:p>
        </w:tc>
        <w:tc>
          <w:tcPr>
            <w:tcW w:w="1260" w:type="dxa"/>
            <w:tcBorders>
              <w:top w:val="single" w:sz="4" w:space="0" w:color="70AD47"/>
              <w:bottom w:val="single" w:sz="4" w:space="0" w:color="70AD47"/>
            </w:tcBorders>
            <w:shd w:val="clear" w:color="auto" w:fill="auto"/>
          </w:tcPr>
          <w:p w:rsidR="00135636" w:rsidRPr="0073365C" w:rsidRDefault="00135636" w:rsidP="0073365C">
            <w:pPr>
              <w:pStyle w:val="NoSpacing"/>
              <w:jc w:val="center"/>
              <w:rPr>
                <w:rFonts w:cs="Calibri"/>
                <w:color w:val="000000"/>
              </w:rPr>
            </w:pPr>
            <w:r w:rsidRPr="0073365C">
              <w:rPr>
                <w:rFonts w:cs="Calibri"/>
                <w:color w:val="000000"/>
              </w:rPr>
              <w:t>O</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1</w:t>
            </w:r>
          </w:p>
        </w:tc>
      </w:tr>
      <w:tr w:rsidR="00135636" w:rsidRPr="00726869" w:rsidTr="0073365C">
        <w:trPr>
          <w:jc w:val="center"/>
        </w:trPr>
        <w:tc>
          <w:tcPr>
            <w:tcW w:w="2330" w:type="dxa"/>
            <w:tcBorders>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sts_frm_int</w:t>
            </w:r>
          </w:p>
        </w:tc>
        <w:tc>
          <w:tcPr>
            <w:tcW w:w="2610" w:type="dxa"/>
            <w:shd w:val="clear" w:color="auto" w:fill="auto"/>
          </w:tcPr>
          <w:p w:rsidR="00135636" w:rsidRDefault="00135636" w:rsidP="00135636">
            <w:pPr>
              <w:pStyle w:val="NoSpacing"/>
            </w:pPr>
            <w:r>
              <w:t>Frame interrupt</w:t>
            </w:r>
          </w:p>
        </w:tc>
        <w:tc>
          <w:tcPr>
            <w:tcW w:w="1260" w:type="dxa"/>
            <w:shd w:val="clear" w:color="auto" w:fill="auto"/>
          </w:tcPr>
          <w:p w:rsidR="00135636" w:rsidRPr="0073365C" w:rsidRDefault="00135636" w:rsidP="0073365C">
            <w:pPr>
              <w:pStyle w:val="NoSpacing"/>
              <w:jc w:val="center"/>
              <w:rPr>
                <w:rFonts w:cs="Calibri"/>
                <w:color w:val="000000"/>
              </w:rPr>
            </w:pPr>
            <w:r w:rsidRPr="0073365C">
              <w:rPr>
                <w:rFonts w:cs="Calibri"/>
                <w:color w:val="000000"/>
              </w:rPr>
              <w:t>O</w:t>
            </w:r>
          </w:p>
        </w:tc>
        <w:tc>
          <w:tcPr>
            <w:tcW w:w="3260" w:type="dxa"/>
            <w:shd w:val="clear" w:color="auto" w:fill="auto"/>
          </w:tcPr>
          <w:p w:rsidR="00135636" w:rsidRDefault="00135636" w:rsidP="0073365C">
            <w:pPr>
              <w:pStyle w:val="NoSpacing"/>
              <w:jc w:val="center"/>
            </w:pPr>
            <w:r>
              <w:t>1</w:t>
            </w:r>
          </w:p>
        </w:tc>
      </w:tr>
    </w:tbl>
    <w:p w:rsidR="00135636" w:rsidRPr="00341E8E" w:rsidRDefault="00135636" w:rsidP="00135636"/>
    <w:p w:rsidR="00135636" w:rsidRDefault="00135636" w:rsidP="00410F06">
      <w:pPr>
        <w:rPr>
          <w:b/>
        </w:rPr>
      </w:pPr>
      <w:bookmarkStart w:id="176" w:name="_Toc514317770"/>
      <w:r w:rsidRPr="00410F06">
        <w:rPr>
          <w:b/>
        </w:rPr>
        <w:t>AXI READ interface</w:t>
      </w:r>
      <w:bookmarkEnd w:id="176"/>
    </w:p>
    <w:p w:rsidR="00410F06" w:rsidRPr="00410F06" w:rsidRDefault="00410F06" w:rsidP="00410F06">
      <w:pPr>
        <w:rPr>
          <w:b/>
        </w:rPr>
      </w:pPr>
    </w:p>
    <w:p w:rsidR="00135636" w:rsidRPr="00410F06" w:rsidRDefault="00135636" w:rsidP="00410F06">
      <w:pPr>
        <w:rPr>
          <w:b/>
        </w:rPr>
      </w:pPr>
      <w:bookmarkStart w:id="177" w:name="_Toc514317771"/>
      <w:r w:rsidRPr="00410F06">
        <w:rPr>
          <w:b/>
        </w:rPr>
        <w:t>Address channel</w:t>
      </w:r>
      <w:bookmarkEnd w:id="177"/>
    </w:p>
    <w:tbl>
      <w:tblPr>
        <w:tblW w:w="9460"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330"/>
        <w:gridCol w:w="2610"/>
        <w:gridCol w:w="1260"/>
        <w:gridCol w:w="3260"/>
      </w:tblGrid>
      <w:tr w:rsidR="00135636" w:rsidRPr="007D109F" w:rsidTr="0073365C">
        <w:tc>
          <w:tcPr>
            <w:tcW w:w="233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261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1260"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3260"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726869" w:rsidTr="0073365C">
        <w:tc>
          <w:tcPr>
            <w:tcW w:w="233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 xml:space="preserve">araddr </w:t>
            </w:r>
          </w:p>
        </w:tc>
        <w:tc>
          <w:tcPr>
            <w:tcW w:w="2610" w:type="dxa"/>
            <w:tcBorders>
              <w:top w:val="single" w:sz="4" w:space="0" w:color="70AD47"/>
              <w:bottom w:val="single" w:sz="4" w:space="0" w:color="70AD47"/>
            </w:tcBorders>
            <w:shd w:val="clear" w:color="auto" w:fill="auto"/>
          </w:tcPr>
          <w:p w:rsidR="00135636" w:rsidRDefault="00135636" w:rsidP="00135636">
            <w:pPr>
              <w:pStyle w:val="NoSpacing"/>
            </w:pPr>
            <w:r>
              <w:t>Address</w:t>
            </w:r>
          </w:p>
        </w:tc>
        <w:tc>
          <w:tcPr>
            <w:tcW w:w="1260" w:type="dxa"/>
            <w:tcBorders>
              <w:top w:val="single" w:sz="4" w:space="0" w:color="70AD47"/>
              <w:bottom w:val="single" w:sz="4" w:space="0" w:color="70AD47"/>
            </w:tcBorders>
            <w:shd w:val="clear" w:color="auto" w:fill="auto"/>
          </w:tcPr>
          <w:p w:rsidR="00135636" w:rsidRPr="007372A1" w:rsidRDefault="00135636" w:rsidP="0073365C">
            <w:pPr>
              <w:pStyle w:val="NoSpacing"/>
              <w:jc w:val="center"/>
            </w:pPr>
            <w:r w:rsidRPr="0073365C">
              <w:rPr>
                <w:rFonts w:cs="Calibri"/>
                <w:color w:val="000000"/>
              </w:rPr>
              <w:t>O</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32</w:t>
            </w:r>
          </w:p>
        </w:tc>
      </w:tr>
      <w:tr w:rsidR="00135636" w:rsidRPr="00726869" w:rsidTr="0073365C">
        <w:tc>
          <w:tcPr>
            <w:tcW w:w="233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lastRenderedPageBreak/>
              <w:t xml:space="preserve">arlen  </w:t>
            </w:r>
          </w:p>
        </w:tc>
        <w:tc>
          <w:tcPr>
            <w:tcW w:w="2610" w:type="dxa"/>
            <w:shd w:val="clear" w:color="auto" w:fill="auto"/>
          </w:tcPr>
          <w:p w:rsidR="00135636" w:rsidRDefault="00135636" w:rsidP="00135636">
            <w:pPr>
              <w:pStyle w:val="NoSpacing"/>
            </w:pPr>
            <w:r>
              <w:t>Burst length</w:t>
            </w:r>
          </w:p>
        </w:tc>
        <w:tc>
          <w:tcPr>
            <w:tcW w:w="1260" w:type="dxa"/>
            <w:shd w:val="clear" w:color="auto" w:fill="auto"/>
          </w:tcPr>
          <w:p w:rsidR="00135636" w:rsidRDefault="00135636" w:rsidP="0073365C">
            <w:pPr>
              <w:pStyle w:val="NoSpacing"/>
              <w:jc w:val="center"/>
            </w:pPr>
            <w:r w:rsidRPr="0073365C">
              <w:rPr>
                <w:rFonts w:cs="Calibri"/>
                <w:color w:val="000000"/>
              </w:rPr>
              <w:t>O</w:t>
            </w:r>
          </w:p>
        </w:tc>
        <w:tc>
          <w:tcPr>
            <w:tcW w:w="3260" w:type="dxa"/>
            <w:shd w:val="clear" w:color="auto" w:fill="auto"/>
          </w:tcPr>
          <w:p w:rsidR="00135636" w:rsidRDefault="00135636" w:rsidP="0073365C">
            <w:pPr>
              <w:pStyle w:val="NoSpacing"/>
              <w:jc w:val="center"/>
            </w:pPr>
            <w:r>
              <w:t>8</w:t>
            </w:r>
          </w:p>
        </w:tc>
      </w:tr>
      <w:tr w:rsidR="00135636" w:rsidRPr="00726869" w:rsidTr="0073365C">
        <w:tc>
          <w:tcPr>
            <w:tcW w:w="233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arsize</w:t>
            </w:r>
          </w:p>
        </w:tc>
        <w:tc>
          <w:tcPr>
            <w:tcW w:w="2610" w:type="dxa"/>
            <w:tcBorders>
              <w:top w:val="single" w:sz="4" w:space="0" w:color="70AD47"/>
              <w:bottom w:val="single" w:sz="4" w:space="0" w:color="70AD47"/>
            </w:tcBorders>
            <w:shd w:val="clear" w:color="auto" w:fill="auto"/>
          </w:tcPr>
          <w:p w:rsidR="00135636" w:rsidRDefault="00135636" w:rsidP="00135636">
            <w:pPr>
              <w:pStyle w:val="NoSpacing"/>
            </w:pPr>
            <w:r>
              <w:t>Burst size</w:t>
            </w:r>
          </w:p>
        </w:tc>
        <w:tc>
          <w:tcPr>
            <w:tcW w:w="1260" w:type="dxa"/>
            <w:tcBorders>
              <w:top w:val="single" w:sz="4" w:space="0" w:color="70AD47"/>
              <w:bottom w:val="single" w:sz="4" w:space="0" w:color="70AD47"/>
            </w:tcBorders>
            <w:shd w:val="clear" w:color="auto" w:fill="auto"/>
          </w:tcPr>
          <w:p w:rsidR="00135636" w:rsidRPr="0073365C" w:rsidRDefault="00135636" w:rsidP="0073365C">
            <w:pPr>
              <w:pStyle w:val="NoSpacing"/>
              <w:jc w:val="center"/>
              <w:rPr>
                <w:rFonts w:cs="Calibri"/>
                <w:color w:val="000000"/>
              </w:rPr>
            </w:pPr>
            <w:r w:rsidRPr="0073365C">
              <w:rPr>
                <w:rFonts w:cs="Calibri"/>
                <w:color w:val="000000"/>
              </w:rPr>
              <w:t>O</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3</w:t>
            </w:r>
          </w:p>
        </w:tc>
      </w:tr>
      <w:tr w:rsidR="00135636" w:rsidRPr="00726869" w:rsidTr="0073365C">
        <w:tc>
          <w:tcPr>
            <w:tcW w:w="2330" w:type="dxa"/>
            <w:tcBorders>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arburst</w:t>
            </w:r>
          </w:p>
        </w:tc>
        <w:tc>
          <w:tcPr>
            <w:tcW w:w="2610" w:type="dxa"/>
            <w:shd w:val="clear" w:color="auto" w:fill="auto"/>
          </w:tcPr>
          <w:p w:rsidR="00135636" w:rsidRDefault="00135636" w:rsidP="00135636">
            <w:pPr>
              <w:pStyle w:val="NoSpacing"/>
            </w:pPr>
            <w:r>
              <w:t>Burst type</w:t>
            </w:r>
          </w:p>
        </w:tc>
        <w:tc>
          <w:tcPr>
            <w:tcW w:w="1260" w:type="dxa"/>
            <w:shd w:val="clear" w:color="auto" w:fill="auto"/>
          </w:tcPr>
          <w:p w:rsidR="00135636" w:rsidRPr="0073365C" w:rsidRDefault="00135636" w:rsidP="0073365C">
            <w:pPr>
              <w:pStyle w:val="NoSpacing"/>
              <w:jc w:val="center"/>
              <w:rPr>
                <w:rFonts w:cs="Calibri"/>
                <w:color w:val="000000"/>
              </w:rPr>
            </w:pPr>
            <w:r w:rsidRPr="0073365C">
              <w:rPr>
                <w:rFonts w:cs="Calibri"/>
                <w:color w:val="000000"/>
              </w:rPr>
              <w:t>O</w:t>
            </w:r>
          </w:p>
        </w:tc>
        <w:tc>
          <w:tcPr>
            <w:tcW w:w="3260" w:type="dxa"/>
            <w:shd w:val="clear" w:color="auto" w:fill="auto"/>
          </w:tcPr>
          <w:p w:rsidR="00135636" w:rsidRDefault="00135636" w:rsidP="0073365C">
            <w:pPr>
              <w:pStyle w:val="NoSpacing"/>
              <w:jc w:val="center"/>
            </w:pPr>
            <w:r>
              <w:t>2</w:t>
            </w:r>
          </w:p>
        </w:tc>
      </w:tr>
      <w:tr w:rsidR="00135636" w:rsidRPr="00726869" w:rsidTr="0073365C">
        <w:tc>
          <w:tcPr>
            <w:tcW w:w="233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arvalid</w:t>
            </w:r>
          </w:p>
        </w:tc>
        <w:tc>
          <w:tcPr>
            <w:tcW w:w="2610" w:type="dxa"/>
            <w:tcBorders>
              <w:top w:val="single" w:sz="4" w:space="0" w:color="70AD47"/>
              <w:bottom w:val="single" w:sz="4" w:space="0" w:color="70AD47"/>
            </w:tcBorders>
            <w:shd w:val="clear" w:color="auto" w:fill="auto"/>
          </w:tcPr>
          <w:p w:rsidR="00135636" w:rsidRDefault="00135636" w:rsidP="00135636">
            <w:pPr>
              <w:pStyle w:val="NoSpacing"/>
            </w:pPr>
            <w:r>
              <w:t>Read address valid</w:t>
            </w:r>
          </w:p>
        </w:tc>
        <w:tc>
          <w:tcPr>
            <w:tcW w:w="1260"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O</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1</w:t>
            </w:r>
          </w:p>
        </w:tc>
      </w:tr>
      <w:tr w:rsidR="00135636" w:rsidRPr="00726869" w:rsidTr="0073365C">
        <w:tc>
          <w:tcPr>
            <w:tcW w:w="233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arready</w:t>
            </w:r>
          </w:p>
        </w:tc>
        <w:tc>
          <w:tcPr>
            <w:tcW w:w="2610" w:type="dxa"/>
            <w:shd w:val="clear" w:color="auto" w:fill="auto"/>
          </w:tcPr>
          <w:p w:rsidR="00135636" w:rsidRDefault="00135636" w:rsidP="00135636">
            <w:pPr>
              <w:pStyle w:val="NoSpacing"/>
            </w:pPr>
            <w:r>
              <w:t xml:space="preserve">Ready to receive address </w:t>
            </w:r>
          </w:p>
        </w:tc>
        <w:tc>
          <w:tcPr>
            <w:tcW w:w="1260" w:type="dxa"/>
            <w:shd w:val="clear" w:color="auto" w:fill="auto"/>
          </w:tcPr>
          <w:p w:rsidR="00135636" w:rsidRDefault="00135636" w:rsidP="0073365C">
            <w:pPr>
              <w:pStyle w:val="NoSpacing"/>
              <w:jc w:val="center"/>
            </w:pPr>
            <w:r w:rsidRPr="0073365C">
              <w:rPr>
                <w:rFonts w:cs="Calibri"/>
                <w:color w:val="000000"/>
              </w:rPr>
              <w:t>I</w:t>
            </w:r>
          </w:p>
        </w:tc>
        <w:tc>
          <w:tcPr>
            <w:tcW w:w="3260" w:type="dxa"/>
            <w:shd w:val="clear" w:color="auto" w:fill="auto"/>
          </w:tcPr>
          <w:p w:rsidR="00135636" w:rsidRDefault="00135636" w:rsidP="0073365C">
            <w:pPr>
              <w:pStyle w:val="NoSpacing"/>
              <w:jc w:val="center"/>
            </w:pPr>
            <w:r>
              <w:t>1</w:t>
            </w:r>
          </w:p>
        </w:tc>
      </w:tr>
    </w:tbl>
    <w:p w:rsidR="00410F06" w:rsidRDefault="00410F06" w:rsidP="00410F06">
      <w:pPr>
        <w:rPr>
          <w:b/>
        </w:rPr>
      </w:pPr>
      <w:bookmarkStart w:id="178" w:name="_Toc514317772"/>
    </w:p>
    <w:p w:rsidR="00135636" w:rsidRPr="00410F06" w:rsidRDefault="00135636" w:rsidP="00410F06">
      <w:pPr>
        <w:rPr>
          <w:b/>
        </w:rPr>
      </w:pPr>
      <w:r w:rsidRPr="00410F06">
        <w:rPr>
          <w:b/>
        </w:rPr>
        <w:t>Read data channel</w:t>
      </w:r>
      <w:bookmarkEnd w:id="178"/>
    </w:p>
    <w:tbl>
      <w:tblPr>
        <w:tblW w:w="9460" w:type="dxa"/>
        <w:tblBorders>
          <w:top w:val="single" w:sz="4" w:space="0" w:color="70AD47"/>
          <w:left w:val="single" w:sz="4" w:space="0" w:color="70AD47"/>
          <w:bottom w:val="single" w:sz="4" w:space="0" w:color="70AD47"/>
          <w:right w:val="single" w:sz="4" w:space="0" w:color="70AD47"/>
        </w:tblBorders>
        <w:tblLayout w:type="fixed"/>
        <w:tblLook w:val="04A0" w:firstRow="1" w:lastRow="0" w:firstColumn="1" w:lastColumn="0" w:noHBand="0" w:noVBand="1"/>
      </w:tblPr>
      <w:tblGrid>
        <w:gridCol w:w="2150"/>
        <w:gridCol w:w="2790"/>
        <w:gridCol w:w="1260"/>
        <w:gridCol w:w="3260"/>
      </w:tblGrid>
      <w:tr w:rsidR="00135636" w:rsidRPr="007D109F" w:rsidTr="0073365C">
        <w:tc>
          <w:tcPr>
            <w:tcW w:w="2150" w:type="dxa"/>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t>Signal name</w:t>
            </w:r>
          </w:p>
        </w:tc>
        <w:tc>
          <w:tcPr>
            <w:tcW w:w="2790" w:type="dxa"/>
            <w:shd w:val="clear" w:color="auto" w:fill="70AD47"/>
          </w:tcPr>
          <w:p w:rsidR="00135636" w:rsidRPr="0073365C" w:rsidRDefault="00135636" w:rsidP="0073365C">
            <w:pPr>
              <w:snapToGrid w:val="0"/>
              <w:rPr>
                <w:b/>
                <w:bCs/>
                <w:color w:val="FFFFFF"/>
              </w:rPr>
            </w:pPr>
            <w:r w:rsidRPr="0073365C">
              <w:rPr>
                <w:b/>
                <w:bCs/>
                <w:color w:val="FFFFFF"/>
              </w:rPr>
              <w:t>Functionality</w:t>
            </w:r>
          </w:p>
        </w:tc>
        <w:tc>
          <w:tcPr>
            <w:tcW w:w="1260" w:type="dxa"/>
            <w:shd w:val="clear" w:color="auto" w:fill="70AD47"/>
          </w:tcPr>
          <w:p w:rsidR="00135636" w:rsidRPr="0073365C" w:rsidRDefault="00135636" w:rsidP="0073365C">
            <w:pPr>
              <w:snapToGrid w:val="0"/>
              <w:jc w:val="center"/>
              <w:rPr>
                <w:b/>
                <w:bCs/>
                <w:color w:val="FFFFFF"/>
              </w:rPr>
            </w:pPr>
            <w:r w:rsidRPr="0073365C">
              <w:rPr>
                <w:b/>
                <w:bCs/>
                <w:color w:val="FFFFFF"/>
              </w:rPr>
              <w:t xml:space="preserve">I/O </w:t>
            </w:r>
          </w:p>
        </w:tc>
        <w:tc>
          <w:tcPr>
            <w:tcW w:w="3260" w:type="dxa"/>
            <w:shd w:val="clear" w:color="auto" w:fill="70AD47"/>
          </w:tcPr>
          <w:p w:rsidR="00135636" w:rsidRPr="0073365C" w:rsidRDefault="00135636" w:rsidP="0073365C">
            <w:pPr>
              <w:snapToGrid w:val="0"/>
              <w:jc w:val="center"/>
              <w:rPr>
                <w:b/>
                <w:bCs/>
                <w:color w:val="FFFFFF"/>
              </w:rPr>
            </w:pPr>
            <w:r w:rsidRPr="0073365C">
              <w:rPr>
                <w:b/>
                <w:bCs/>
                <w:color w:val="FFFFFF"/>
              </w:rPr>
              <w:t>Width [bits]</w:t>
            </w:r>
          </w:p>
        </w:tc>
      </w:tr>
      <w:tr w:rsidR="00135636" w:rsidRPr="00726869" w:rsidTr="0073365C">
        <w:tc>
          <w:tcPr>
            <w:tcW w:w="215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rdata</w:t>
            </w:r>
          </w:p>
        </w:tc>
        <w:tc>
          <w:tcPr>
            <w:tcW w:w="2790" w:type="dxa"/>
            <w:tcBorders>
              <w:top w:val="single" w:sz="4" w:space="0" w:color="70AD47"/>
              <w:bottom w:val="single" w:sz="4" w:space="0" w:color="70AD47"/>
            </w:tcBorders>
            <w:shd w:val="clear" w:color="auto" w:fill="auto"/>
          </w:tcPr>
          <w:p w:rsidR="00135636" w:rsidRDefault="00135636" w:rsidP="00135636">
            <w:pPr>
              <w:pStyle w:val="NoSpacing"/>
            </w:pPr>
            <w:r>
              <w:t>Data</w:t>
            </w:r>
          </w:p>
        </w:tc>
        <w:tc>
          <w:tcPr>
            <w:tcW w:w="1260" w:type="dxa"/>
            <w:tcBorders>
              <w:top w:val="single" w:sz="4" w:space="0" w:color="70AD47"/>
              <w:bottom w:val="single" w:sz="4" w:space="0" w:color="70AD47"/>
            </w:tcBorders>
            <w:shd w:val="clear" w:color="auto" w:fill="auto"/>
          </w:tcPr>
          <w:p w:rsidR="00135636" w:rsidRPr="007372A1" w:rsidRDefault="00135636" w:rsidP="0073365C">
            <w:pPr>
              <w:pStyle w:val="NoSpacing"/>
              <w:jc w:val="center"/>
            </w:pPr>
            <w:r w:rsidRPr="0073365C">
              <w:rPr>
                <w:rFonts w:cs="Calibri"/>
                <w:color w:val="000000"/>
              </w:rPr>
              <w:t>I</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AXI_BUS_SIZE</w:t>
            </w:r>
          </w:p>
        </w:tc>
      </w:tr>
      <w:tr w:rsidR="00135636" w:rsidRPr="00726869" w:rsidTr="0073365C">
        <w:tc>
          <w:tcPr>
            <w:tcW w:w="215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 xml:space="preserve">rlast </w:t>
            </w:r>
          </w:p>
        </w:tc>
        <w:tc>
          <w:tcPr>
            <w:tcW w:w="2790" w:type="dxa"/>
            <w:shd w:val="clear" w:color="auto" w:fill="auto"/>
          </w:tcPr>
          <w:p w:rsidR="00135636" w:rsidRDefault="00135636" w:rsidP="00135636">
            <w:pPr>
              <w:pStyle w:val="NoSpacing"/>
            </w:pPr>
            <w:r>
              <w:t>Read last</w:t>
            </w:r>
          </w:p>
        </w:tc>
        <w:tc>
          <w:tcPr>
            <w:tcW w:w="1260" w:type="dxa"/>
            <w:shd w:val="clear" w:color="auto" w:fill="auto"/>
          </w:tcPr>
          <w:p w:rsidR="00135636" w:rsidRDefault="00135636" w:rsidP="0073365C">
            <w:pPr>
              <w:pStyle w:val="NoSpacing"/>
              <w:jc w:val="center"/>
            </w:pPr>
            <w:r w:rsidRPr="0073365C">
              <w:rPr>
                <w:rFonts w:cs="Calibri"/>
                <w:color w:val="000000"/>
              </w:rPr>
              <w:t>I</w:t>
            </w:r>
          </w:p>
        </w:tc>
        <w:tc>
          <w:tcPr>
            <w:tcW w:w="3260" w:type="dxa"/>
            <w:shd w:val="clear" w:color="auto" w:fill="auto"/>
          </w:tcPr>
          <w:p w:rsidR="00135636" w:rsidRDefault="00135636" w:rsidP="0073365C">
            <w:pPr>
              <w:pStyle w:val="NoSpacing"/>
              <w:jc w:val="center"/>
            </w:pPr>
            <w:r>
              <w:t>1</w:t>
            </w:r>
          </w:p>
        </w:tc>
      </w:tr>
      <w:tr w:rsidR="00135636" w:rsidRPr="00726869" w:rsidTr="0073365C">
        <w:tc>
          <w:tcPr>
            <w:tcW w:w="215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rFonts w:cs="Calibri"/>
                <w:b/>
                <w:bCs/>
                <w:iCs/>
                <w:color w:val="000000"/>
              </w:rPr>
              <w:t xml:space="preserve">rvalid  </w:t>
            </w:r>
          </w:p>
        </w:tc>
        <w:tc>
          <w:tcPr>
            <w:tcW w:w="2790" w:type="dxa"/>
            <w:tcBorders>
              <w:top w:val="single" w:sz="4" w:space="0" w:color="70AD47"/>
              <w:bottom w:val="single" w:sz="4" w:space="0" w:color="70AD47"/>
            </w:tcBorders>
            <w:shd w:val="clear" w:color="auto" w:fill="auto"/>
          </w:tcPr>
          <w:p w:rsidR="00135636" w:rsidRDefault="00135636" w:rsidP="00135636">
            <w:pPr>
              <w:pStyle w:val="NoSpacing"/>
            </w:pPr>
            <w:r>
              <w:t>Read valid</w:t>
            </w:r>
          </w:p>
        </w:tc>
        <w:tc>
          <w:tcPr>
            <w:tcW w:w="1260" w:type="dxa"/>
            <w:tcBorders>
              <w:top w:val="single" w:sz="4" w:space="0" w:color="70AD47"/>
              <w:bottom w:val="single" w:sz="4" w:space="0" w:color="70AD47"/>
            </w:tcBorders>
            <w:shd w:val="clear" w:color="auto" w:fill="auto"/>
          </w:tcPr>
          <w:p w:rsidR="00135636" w:rsidRDefault="00135636" w:rsidP="0073365C">
            <w:pPr>
              <w:pStyle w:val="NoSpacing"/>
              <w:jc w:val="center"/>
            </w:pPr>
            <w:r w:rsidRPr="0073365C">
              <w:rPr>
                <w:rFonts w:cs="Calibri"/>
                <w:color w:val="000000"/>
              </w:rPr>
              <w:t>I</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1</w:t>
            </w:r>
          </w:p>
        </w:tc>
      </w:tr>
      <w:tr w:rsidR="00135636" w:rsidRPr="00726869" w:rsidTr="0073365C">
        <w:tc>
          <w:tcPr>
            <w:tcW w:w="2150" w:type="dxa"/>
            <w:tcBorders>
              <w:right w:val="nil"/>
            </w:tcBorders>
            <w:shd w:val="clear" w:color="auto" w:fill="FFFFFF"/>
          </w:tcPr>
          <w:p w:rsidR="00135636" w:rsidRPr="0073365C" w:rsidRDefault="00135636" w:rsidP="00135636">
            <w:pPr>
              <w:pStyle w:val="NoSpacing"/>
              <w:rPr>
                <w:b/>
                <w:bCs/>
              </w:rPr>
            </w:pPr>
            <w:r w:rsidRPr="0073365C">
              <w:rPr>
                <w:rFonts w:cs="Calibri"/>
                <w:b/>
                <w:bCs/>
                <w:iCs/>
                <w:color w:val="000000"/>
              </w:rPr>
              <w:t>rready</w:t>
            </w:r>
          </w:p>
        </w:tc>
        <w:tc>
          <w:tcPr>
            <w:tcW w:w="2790" w:type="dxa"/>
            <w:shd w:val="clear" w:color="auto" w:fill="auto"/>
          </w:tcPr>
          <w:p w:rsidR="00135636" w:rsidRDefault="00135636" w:rsidP="00135636">
            <w:pPr>
              <w:pStyle w:val="NoSpacing"/>
            </w:pPr>
            <w:r>
              <w:t>Ready to receive read data</w:t>
            </w:r>
          </w:p>
        </w:tc>
        <w:tc>
          <w:tcPr>
            <w:tcW w:w="1260" w:type="dxa"/>
            <w:shd w:val="clear" w:color="auto" w:fill="auto"/>
          </w:tcPr>
          <w:p w:rsidR="00135636" w:rsidRDefault="00135636" w:rsidP="0073365C">
            <w:pPr>
              <w:pStyle w:val="NoSpacing"/>
              <w:jc w:val="center"/>
            </w:pPr>
            <w:r w:rsidRPr="0073365C">
              <w:rPr>
                <w:rFonts w:cs="Calibri"/>
                <w:color w:val="000000"/>
              </w:rPr>
              <w:t>O</w:t>
            </w:r>
          </w:p>
        </w:tc>
        <w:tc>
          <w:tcPr>
            <w:tcW w:w="3260" w:type="dxa"/>
            <w:shd w:val="clear" w:color="auto" w:fill="auto"/>
          </w:tcPr>
          <w:p w:rsidR="00135636" w:rsidRDefault="00135636" w:rsidP="0073365C">
            <w:pPr>
              <w:pStyle w:val="NoSpacing"/>
              <w:jc w:val="center"/>
            </w:pPr>
            <w:r>
              <w:t>1</w:t>
            </w:r>
          </w:p>
        </w:tc>
      </w:tr>
      <w:tr w:rsidR="00135636" w:rsidRPr="00726869" w:rsidTr="0073365C">
        <w:tc>
          <w:tcPr>
            <w:tcW w:w="2150"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rFonts w:cs="Calibri"/>
                <w:b/>
                <w:bCs/>
                <w:iCs/>
                <w:color w:val="000000"/>
              </w:rPr>
            </w:pPr>
            <w:r w:rsidRPr="0073365C">
              <w:rPr>
                <w:rFonts w:cs="Calibri"/>
                <w:b/>
                <w:bCs/>
                <w:iCs/>
                <w:color w:val="000000"/>
              </w:rPr>
              <w:t>rresp</w:t>
            </w:r>
          </w:p>
        </w:tc>
        <w:tc>
          <w:tcPr>
            <w:tcW w:w="2790" w:type="dxa"/>
            <w:tcBorders>
              <w:top w:val="single" w:sz="4" w:space="0" w:color="70AD47"/>
              <w:bottom w:val="single" w:sz="4" w:space="0" w:color="70AD47"/>
            </w:tcBorders>
            <w:shd w:val="clear" w:color="auto" w:fill="auto"/>
          </w:tcPr>
          <w:p w:rsidR="00135636" w:rsidRDefault="00135636" w:rsidP="00135636">
            <w:pPr>
              <w:pStyle w:val="NoSpacing"/>
            </w:pPr>
            <w:r>
              <w:t>AXI response</w:t>
            </w:r>
          </w:p>
        </w:tc>
        <w:tc>
          <w:tcPr>
            <w:tcW w:w="1260" w:type="dxa"/>
            <w:tcBorders>
              <w:top w:val="single" w:sz="4" w:space="0" w:color="70AD47"/>
              <w:bottom w:val="single" w:sz="4" w:space="0" w:color="70AD47"/>
            </w:tcBorders>
            <w:shd w:val="clear" w:color="auto" w:fill="auto"/>
          </w:tcPr>
          <w:p w:rsidR="00135636" w:rsidRPr="0073365C" w:rsidRDefault="00135636" w:rsidP="0073365C">
            <w:pPr>
              <w:pStyle w:val="NoSpacing"/>
              <w:jc w:val="center"/>
              <w:rPr>
                <w:rFonts w:cs="Calibri"/>
                <w:color w:val="000000"/>
              </w:rPr>
            </w:pPr>
            <w:r w:rsidRPr="0073365C">
              <w:rPr>
                <w:rFonts w:cs="Calibri"/>
                <w:color w:val="000000"/>
              </w:rPr>
              <w:t>I</w:t>
            </w:r>
          </w:p>
        </w:tc>
        <w:tc>
          <w:tcPr>
            <w:tcW w:w="3260" w:type="dxa"/>
            <w:tcBorders>
              <w:top w:val="single" w:sz="4" w:space="0" w:color="70AD47"/>
              <w:bottom w:val="single" w:sz="4" w:space="0" w:color="70AD47"/>
            </w:tcBorders>
            <w:shd w:val="clear" w:color="auto" w:fill="auto"/>
          </w:tcPr>
          <w:p w:rsidR="00135636" w:rsidRDefault="00135636" w:rsidP="0073365C">
            <w:pPr>
              <w:pStyle w:val="NoSpacing"/>
              <w:jc w:val="center"/>
            </w:pPr>
            <w:r>
              <w:t>2</w:t>
            </w:r>
          </w:p>
        </w:tc>
      </w:tr>
    </w:tbl>
    <w:p w:rsidR="00135636" w:rsidRDefault="00135636" w:rsidP="00135636"/>
    <w:p w:rsidR="00135636" w:rsidRPr="00410F06" w:rsidRDefault="00135636" w:rsidP="00410F06">
      <w:pPr>
        <w:rPr>
          <w:b/>
        </w:rPr>
      </w:pPr>
      <w:bookmarkStart w:id="179" w:name="_Toc514317773"/>
      <w:r w:rsidRPr="00410F06">
        <w:rPr>
          <w:b/>
        </w:rPr>
        <w:t>Input parameters</w:t>
      </w:r>
      <w:bookmarkEnd w:id="179"/>
    </w:p>
    <w:p w:rsidR="00135636" w:rsidRDefault="00135636" w:rsidP="00135636">
      <w:pPr>
        <w:pStyle w:val="ListParagraph"/>
        <w:numPr>
          <w:ilvl w:val="0"/>
          <w:numId w:val="14"/>
        </w:numPr>
        <w:spacing w:after="0" w:line="276" w:lineRule="auto"/>
        <w:jc w:val="left"/>
      </w:pPr>
      <w:r>
        <w:t>AXI_BUS_SIZE – AXI bus size (only 64)</w:t>
      </w:r>
    </w:p>
    <w:p w:rsidR="00410F06" w:rsidRDefault="00410F06" w:rsidP="00410F06">
      <w:pPr>
        <w:pStyle w:val="ListParagraph"/>
        <w:spacing w:after="0" w:line="276" w:lineRule="auto"/>
        <w:ind w:left="1080"/>
        <w:jc w:val="left"/>
      </w:pPr>
    </w:p>
    <w:p w:rsidR="00135636" w:rsidRPr="00410F06" w:rsidRDefault="00135636" w:rsidP="00410F06">
      <w:pPr>
        <w:rPr>
          <w:b/>
        </w:rPr>
      </w:pPr>
      <w:bookmarkStart w:id="180" w:name="_Toc506560208"/>
      <w:bookmarkStart w:id="181" w:name="_Toc506561863"/>
      <w:bookmarkStart w:id="182" w:name="_Toc514248623"/>
      <w:bookmarkStart w:id="183" w:name="_Toc514317774"/>
      <w:bookmarkStart w:id="184" w:name="_Toc514317776"/>
      <w:bookmarkEnd w:id="180"/>
      <w:bookmarkEnd w:id="181"/>
      <w:bookmarkEnd w:id="182"/>
      <w:bookmarkEnd w:id="183"/>
      <w:r w:rsidRPr="00410F06">
        <w:rPr>
          <w:b/>
        </w:rPr>
        <w:t>AXI IF features</w:t>
      </w:r>
      <w:bookmarkEnd w:id="184"/>
    </w:p>
    <w:p w:rsidR="00135636" w:rsidRDefault="00135636" w:rsidP="00135636">
      <w:pPr>
        <w:numPr>
          <w:ilvl w:val="0"/>
          <w:numId w:val="16"/>
        </w:numPr>
        <w:spacing w:line="276" w:lineRule="auto"/>
        <w:jc w:val="left"/>
      </w:pPr>
      <w:r>
        <w:t>The module uses three different AXI read channels</w:t>
      </w:r>
    </w:p>
    <w:p w:rsidR="00135636" w:rsidRDefault="00135636" w:rsidP="00135636">
      <w:pPr>
        <w:numPr>
          <w:ilvl w:val="0"/>
          <w:numId w:val="16"/>
        </w:numPr>
        <w:spacing w:line="276" w:lineRule="auto"/>
        <w:jc w:val="left"/>
      </w:pPr>
      <w:r>
        <w:t>Independent base address configuration for all 3 AXI channels</w:t>
      </w:r>
    </w:p>
    <w:p w:rsidR="00135636" w:rsidRDefault="00135636" w:rsidP="00135636">
      <w:pPr>
        <w:numPr>
          <w:ilvl w:val="0"/>
          <w:numId w:val="16"/>
        </w:numPr>
        <w:spacing w:line="276" w:lineRule="auto"/>
        <w:jc w:val="left"/>
      </w:pPr>
      <w:r>
        <w:t>Uses AXI4 reduced interface</w:t>
      </w:r>
    </w:p>
    <w:p w:rsidR="00135636" w:rsidRDefault="00135636" w:rsidP="00135636">
      <w:pPr>
        <w:pStyle w:val="ListParagraph"/>
        <w:numPr>
          <w:ilvl w:val="0"/>
          <w:numId w:val="16"/>
        </w:numPr>
        <w:spacing w:after="0" w:line="276" w:lineRule="auto"/>
        <w:jc w:val="left"/>
      </w:pPr>
      <w:r>
        <w:t>ARBUSRT is stuck at 2’d1 – only incremental supported</w:t>
      </w:r>
    </w:p>
    <w:p w:rsidR="00135636" w:rsidRDefault="00135636" w:rsidP="00260CFB">
      <w:pPr>
        <w:pStyle w:val="ListParagraph"/>
        <w:numPr>
          <w:ilvl w:val="0"/>
          <w:numId w:val="16"/>
        </w:numPr>
        <w:spacing w:after="0" w:line="276" w:lineRule="auto"/>
        <w:jc w:val="left"/>
      </w:pPr>
      <w:r w:rsidRPr="00AE2708">
        <w:t xml:space="preserve">ARSIZE must be </w:t>
      </w:r>
      <w:r>
        <w:t>3 (64-bit data width)</w:t>
      </w:r>
      <w:r w:rsidRPr="00AE2708">
        <w:t xml:space="preserve"> </w:t>
      </w:r>
    </w:p>
    <w:p w:rsidR="00410F06" w:rsidRDefault="00410F06" w:rsidP="00D9707D">
      <w:pPr>
        <w:pStyle w:val="Heading3"/>
      </w:pPr>
      <w:bookmarkStart w:id="185" w:name="_Toc506560211"/>
      <w:bookmarkStart w:id="186" w:name="_Toc506561866"/>
      <w:bookmarkStart w:id="187" w:name="_Toc514248626"/>
      <w:bookmarkStart w:id="188" w:name="_Toc514317777"/>
      <w:bookmarkStart w:id="189" w:name="_Toc506560212"/>
      <w:bookmarkStart w:id="190" w:name="_Toc506561867"/>
      <w:bookmarkStart w:id="191" w:name="_Toc514248627"/>
      <w:bookmarkStart w:id="192" w:name="_Toc514317778"/>
      <w:bookmarkStart w:id="193" w:name="_Toc514317779"/>
      <w:bookmarkEnd w:id="185"/>
      <w:bookmarkEnd w:id="186"/>
      <w:bookmarkEnd w:id="187"/>
      <w:bookmarkEnd w:id="188"/>
      <w:bookmarkEnd w:id="189"/>
      <w:bookmarkEnd w:id="190"/>
      <w:bookmarkEnd w:id="191"/>
      <w:bookmarkEnd w:id="192"/>
    </w:p>
    <w:p w:rsidR="00135636" w:rsidRPr="00410F06" w:rsidRDefault="00135636" w:rsidP="00410F06">
      <w:pPr>
        <w:rPr>
          <w:b/>
        </w:rPr>
      </w:pPr>
      <w:r w:rsidRPr="00410F06">
        <w:rPr>
          <w:b/>
        </w:rPr>
        <w:t>Functionality Features</w:t>
      </w:r>
      <w:bookmarkEnd w:id="193"/>
      <w:r w:rsidRPr="00410F06">
        <w:rPr>
          <w:b/>
        </w:rPr>
        <w:t xml:space="preserve">  </w:t>
      </w:r>
    </w:p>
    <w:p w:rsidR="00135636" w:rsidRDefault="00135636" w:rsidP="00135636">
      <w:pPr>
        <w:pStyle w:val="ListParagraph"/>
        <w:numPr>
          <w:ilvl w:val="0"/>
          <w:numId w:val="6"/>
        </w:numPr>
        <w:spacing w:after="0" w:line="276" w:lineRule="auto"/>
        <w:jc w:val="left"/>
      </w:pPr>
      <w:r w:rsidRPr="00B32220">
        <w:t xml:space="preserve">The </w:t>
      </w:r>
      <w:r>
        <w:t>AXI2FRAME reads the maps from the DDR that are enabled, and sets the output as shown at [Ft 5]. The maps that are not enable will be 0 in the output data.</w:t>
      </w:r>
    </w:p>
    <w:p w:rsidR="00135636" w:rsidRPr="00B32220" w:rsidRDefault="00135636" w:rsidP="00135636">
      <w:pPr>
        <w:pStyle w:val="ListParagraph"/>
        <w:numPr>
          <w:ilvl w:val="0"/>
          <w:numId w:val="6"/>
        </w:numPr>
        <w:spacing w:after="0" w:line="276" w:lineRule="auto"/>
        <w:jc w:val="left"/>
      </w:pPr>
      <w:r>
        <w:t xml:space="preserve">When done reading the image status idle signal will be activated and done pulse will be generated indicating the moment when the last valid data was transferred on </w:t>
      </w:r>
      <w:r w:rsidRPr="004A12C2">
        <w:rPr>
          <w:b/>
        </w:rPr>
        <w:t>FI</w:t>
      </w:r>
      <w:r>
        <w:t>.</w:t>
      </w:r>
    </w:p>
    <w:p w:rsidR="00135636" w:rsidRPr="00454FC6" w:rsidRDefault="00135636" w:rsidP="00135636">
      <w:pPr>
        <w:pStyle w:val="ListParagraph"/>
        <w:numPr>
          <w:ilvl w:val="0"/>
          <w:numId w:val="6"/>
        </w:numPr>
        <w:spacing w:after="0" w:line="276" w:lineRule="auto"/>
        <w:jc w:val="left"/>
      </w:pPr>
      <w:r w:rsidRPr="008B5E74">
        <w:t>Input data format</w:t>
      </w:r>
      <w:r>
        <w:t xml:space="preserve"> for AXI on 64 bits:  </w:t>
      </w:r>
    </w:p>
    <w:tbl>
      <w:tblPr>
        <w:tblW w:w="0" w:type="auto"/>
        <w:jc w:val="center"/>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1348"/>
        <w:gridCol w:w="816"/>
        <w:gridCol w:w="1037"/>
      </w:tblGrid>
      <w:tr w:rsidR="00135636" w:rsidRPr="007D109F" w:rsidTr="0073365C">
        <w:trPr>
          <w:trHeight w:hRule="exact" w:val="288"/>
          <w:jc w:val="center"/>
        </w:trPr>
        <w:tc>
          <w:tcPr>
            <w:tcW w:w="0" w:type="auto"/>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br w:type="page"/>
            </w:r>
            <w:r w:rsidRPr="0073365C">
              <w:rPr>
                <w:b/>
                <w:bCs/>
                <w:color w:val="FFFFFF"/>
              </w:rPr>
              <w:br w:type="page"/>
            </w:r>
            <w:r w:rsidRPr="0073365C">
              <w:rPr>
                <w:b/>
                <w:bCs/>
                <w:i/>
                <w:color w:val="FFFFFF"/>
              </w:rPr>
              <w:br w:type="page"/>
            </w:r>
            <w:r w:rsidRPr="0073365C">
              <w:rPr>
                <w:b/>
                <w:bCs/>
                <w:color w:val="FFFFFF"/>
              </w:rPr>
              <w:t>Data</w:t>
            </w:r>
          </w:p>
        </w:tc>
        <w:tc>
          <w:tcPr>
            <w:tcW w:w="0" w:type="auto"/>
            <w:shd w:val="clear" w:color="auto" w:fill="70AD47"/>
          </w:tcPr>
          <w:p w:rsidR="00135636" w:rsidRPr="0073365C" w:rsidRDefault="00135636" w:rsidP="0073365C">
            <w:pPr>
              <w:snapToGrid w:val="0"/>
              <w:jc w:val="center"/>
              <w:rPr>
                <w:b/>
                <w:bCs/>
                <w:color w:val="FFFFFF"/>
              </w:rPr>
            </w:pPr>
            <w:r w:rsidRPr="0073365C">
              <w:rPr>
                <w:b/>
                <w:bCs/>
                <w:color w:val="FFFFFF"/>
              </w:rPr>
              <w:t>Bytes</w:t>
            </w:r>
          </w:p>
        </w:tc>
        <w:tc>
          <w:tcPr>
            <w:tcW w:w="0" w:type="auto"/>
            <w:shd w:val="clear" w:color="auto" w:fill="70AD47"/>
          </w:tcPr>
          <w:tbl>
            <w:tblPr>
              <w:tblW w:w="0" w:type="auto"/>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816"/>
            </w:tblGrid>
            <w:tr w:rsidR="00135636" w:rsidRPr="00841637" w:rsidTr="0073365C">
              <w:trPr>
                <w:trHeight w:hRule="exact" w:val="288"/>
              </w:trPr>
              <w:tc>
                <w:tcPr>
                  <w:tcW w:w="0" w:type="auto"/>
                  <w:tcBorders>
                    <w:bottom w:val="nil"/>
                    <w:right w:val="nil"/>
                  </w:tcBorders>
                  <w:shd w:val="clear" w:color="auto" w:fill="70AD47"/>
                </w:tcPr>
                <w:p w:rsidR="00135636" w:rsidRPr="0073365C" w:rsidRDefault="00135636" w:rsidP="0073365C">
                  <w:pPr>
                    <w:snapToGrid w:val="0"/>
                    <w:jc w:val="center"/>
                    <w:rPr>
                      <w:b/>
                      <w:bCs/>
                      <w:color w:val="FFFFFF"/>
                    </w:rPr>
                  </w:pPr>
                  <w:r w:rsidRPr="0073365C">
                    <w:rPr>
                      <w:b/>
                      <w:bCs/>
                      <w:color w:val="FFFFFF"/>
                    </w:rPr>
                    <w:t>Bytes</w:t>
                  </w:r>
                </w:p>
              </w:tc>
            </w:tr>
            <w:tr w:rsidR="00135636" w:rsidTr="0073365C">
              <w:tc>
                <w:tcPr>
                  <w:tcW w:w="0" w:type="auto"/>
                  <w:tcBorders>
                    <w:top w:val="single" w:sz="4" w:space="0" w:color="70AD47"/>
                    <w:bottom w:val="single" w:sz="4" w:space="0" w:color="70AD47"/>
                    <w:right w:val="nil"/>
                  </w:tcBorders>
                  <w:shd w:val="clear" w:color="auto" w:fill="FFFFFF"/>
                </w:tcPr>
                <w:p w:rsidR="00135636" w:rsidRPr="0073365C" w:rsidRDefault="00135636" w:rsidP="0073365C">
                  <w:pPr>
                    <w:pStyle w:val="NoSpacing"/>
                    <w:keepNext/>
                    <w:jc w:val="center"/>
                    <w:rPr>
                      <w:b/>
                      <w:bCs/>
                      <w:color w:val="000000"/>
                    </w:rPr>
                  </w:pPr>
                  <w:r w:rsidRPr="0073365C">
                    <w:rPr>
                      <w:b/>
                      <w:bCs/>
                    </w:rPr>
                    <w:t>YTE7</w:t>
                  </w:r>
                </w:p>
              </w:tc>
            </w:tr>
            <w:tr w:rsidR="00135636" w:rsidTr="0073365C">
              <w:tc>
                <w:tcPr>
                  <w:tcW w:w="0" w:type="auto"/>
                  <w:tcBorders>
                    <w:right w:val="nil"/>
                  </w:tcBorders>
                  <w:shd w:val="clear" w:color="auto" w:fill="FFFFFF"/>
                </w:tcPr>
                <w:p w:rsidR="00135636" w:rsidRPr="0073365C" w:rsidRDefault="00135636" w:rsidP="0073365C">
                  <w:pPr>
                    <w:pStyle w:val="NoSpacing"/>
                    <w:keepNext/>
                    <w:jc w:val="center"/>
                    <w:rPr>
                      <w:b/>
                      <w:bCs/>
                    </w:rPr>
                  </w:pPr>
                  <w:r w:rsidRPr="0073365C">
                    <w:rPr>
                      <w:b/>
                      <w:bCs/>
                    </w:rPr>
                    <w:t>BYTE6</w:t>
                  </w:r>
                </w:p>
              </w:tc>
            </w:tr>
            <w:tr w:rsidR="00135636" w:rsidTr="0073365C">
              <w:tc>
                <w:tcPr>
                  <w:tcW w:w="0" w:type="auto"/>
                  <w:tcBorders>
                    <w:top w:val="single" w:sz="4" w:space="0" w:color="70AD47"/>
                    <w:bottom w:val="single" w:sz="4" w:space="0" w:color="70AD47"/>
                    <w:right w:val="nil"/>
                  </w:tcBorders>
                  <w:shd w:val="clear" w:color="auto" w:fill="FFFFFF"/>
                </w:tcPr>
                <w:p w:rsidR="00135636" w:rsidRPr="0073365C" w:rsidRDefault="00135636" w:rsidP="0073365C">
                  <w:pPr>
                    <w:pStyle w:val="NoSpacing"/>
                    <w:keepNext/>
                    <w:jc w:val="center"/>
                    <w:rPr>
                      <w:b/>
                      <w:bCs/>
                    </w:rPr>
                  </w:pPr>
                  <w:r w:rsidRPr="0073365C">
                    <w:rPr>
                      <w:b/>
                      <w:bCs/>
                    </w:rPr>
                    <w:t>BYTE5</w:t>
                  </w:r>
                </w:p>
              </w:tc>
            </w:tr>
            <w:tr w:rsidR="00135636" w:rsidTr="0073365C">
              <w:tc>
                <w:tcPr>
                  <w:tcW w:w="0" w:type="auto"/>
                  <w:tcBorders>
                    <w:right w:val="nil"/>
                  </w:tcBorders>
                  <w:shd w:val="clear" w:color="auto" w:fill="FFFFFF"/>
                </w:tcPr>
                <w:p w:rsidR="00135636" w:rsidRPr="0073365C" w:rsidRDefault="00135636" w:rsidP="0073365C">
                  <w:pPr>
                    <w:pStyle w:val="NoSpacing"/>
                    <w:keepNext/>
                    <w:jc w:val="center"/>
                    <w:rPr>
                      <w:b/>
                      <w:bCs/>
                    </w:rPr>
                  </w:pPr>
                  <w:r w:rsidRPr="0073365C">
                    <w:rPr>
                      <w:b/>
                      <w:bCs/>
                    </w:rPr>
                    <w:t>BYTE4</w:t>
                  </w:r>
                </w:p>
              </w:tc>
            </w:tr>
            <w:tr w:rsidR="00135636" w:rsidTr="0073365C">
              <w:tc>
                <w:tcPr>
                  <w:tcW w:w="0" w:type="auto"/>
                  <w:tcBorders>
                    <w:top w:val="single" w:sz="4" w:space="0" w:color="70AD47"/>
                    <w:bottom w:val="single" w:sz="4" w:space="0" w:color="70AD47"/>
                    <w:right w:val="nil"/>
                  </w:tcBorders>
                  <w:shd w:val="clear" w:color="auto" w:fill="FFFFFF"/>
                </w:tcPr>
                <w:p w:rsidR="00135636" w:rsidRPr="0073365C" w:rsidRDefault="00135636" w:rsidP="0073365C">
                  <w:pPr>
                    <w:pStyle w:val="NoSpacing"/>
                    <w:keepNext/>
                    <w:jc w:val="center"/>
                    <w:rPr>
                      <w:b/>
                      <w:bCs/>
                    </w:rPr>
                  </w:pPr>
                  <w:r w:rsidRPr="0073365C">
                    <w:rPr>
                      <w:b/>
                      <w:bCs/>
                    </w:rPr>
                    <w:t>BYTE3</w:t>
                  </w:r>
                </w:p>
              </w:tc>
            </w:tr>
            <w:tr w:rsidR="00135636" w:rsidTr="0073365C">
              <w:tc>
                <w:tcPr>
                  <w:tcW w:w="0" w:type="auto"/>
                  <w:tcBorders>
                    <w:right w:val="nil"/>
                  </w:tcBorders>
                  <w:shd w:val="clear" w:color="auto" w:fill="FFFFFF"/>
                </w:tcPr>
                <w:p w:rsidR="00135636" w:rsidRPr="0073365C" w:rsidRDefault="00135636" w:rsidP="0073365C">
                  <w:pPr>
                    <w:pStyle w:val="NoSpacing"/>
                    <w:keepNext/>
                    <w:jc w:val="center"/>
                    <w:rPr>
                      <w:b/>
                      <w:bCs/>
                    </w:rPr>
                  </w:pPr>
                  <w:r w:rsidRPr="0073365C">
                    <w:rPr>
                      <w:b/>
                      <w:bCs/>
                    </w:rPr>
                    <w:t>BYTE2</w:t>
                  </w:r>
                </w:p>
              </w:tc>
            </w:tr>
            <w:tr w:rsidR="00135636" w:rsidTr="0073365C">
              <w:tc>
                <w:tcPr>
                  <w:tcW w:w="0" w:type="auto"/>
                  <w:tcBorders>
                    <w:top w:val="single" w:sz="4" w:space="0" w:color="70AD47"/>
                    <w:bottom w:val="single" w:sz="4" w:space="0" w:color="70AD47"/>
                    <w:right w:val="nil"/>
                  </w:tcBorders>
                  <w:shd w:val="clear" w:color="auto" w:fill="FFFFFF"/>
                </w:tcPr>
                <w:p w:rsidR="00135636" w:rsidRPr="0073365C" w:rsidRDefault="00135636" w:rsidP="0073365C">
                  <w:pPr>
                    <w:pStyle w:val="NoSpacing"/>
                    <w:keepNext/>
                    <w:jc w:val="center"/>
                    <w:rPr>
                      <w:b/>
                      <w:bCs/>
                    </w:rPr>
                  </w:pPr>
                  <w:r w:rsidRPr="0073365C">
                    <w:rPr>
                      <w:b/>
                      <w:bCs/>
                    </w:rPr>
                    <w:t>BYTE1</w:t>
                  </w:r>
                </w:p>
              </w:tc>
            </w:tr>
            <w:tr w:rsidR="00135636" w:rsidTr="0073365C">
              <w:tc>
                <w:tcPr>
                  <w:tcW w:w="0" w:type="auto"/>
                  <w:tcBorders>
                    <w:right w:val="nil"/>
                  </w:tcBorders>
                  <w:shd w:val="clear" w:color="auto" w:fill="FFFFFF"/>
                </w:tcPr>
                <w:p w:rsidR="00135636" w:rsidRPr="0073365C" w:rsidRDefault="00135636" w:rsidP="0073365C">
                  <w:pPr>
                    <w:pStyle w:val="NoSpacing"/>
                    <w:keepNext/>
                    <w:jc w:val="center"/>
                    <w:rPr>
                      <w:b/>
                      <w:bCs/>
                    </w:rPr>
                  </w:pPr>
                  <w:r w:rsidRPr="0073365C">
                    <w:rPr>
                      <w:b/>
                      <w:bCs/>
                    </w:rPr>
                    <w:t>BYTE0</w:t>
                  </w:r>
                </w:p>
              </w:tc>
            </w:tr>
          </w:tbl>
          <w:p w:rsidR="00135636" w:rsidRPr="0073365C" w:rsidRDefault="00135636" w:rsidP="0073365C">
            <w:pPr>
              <w:snapToGrid w:val="0"/>
              <w:jc w:val="center"/>
              <w:rPr>
                <w:b/>
                <w:bCs/>
                <w:color w:val="FFFFFF"/>
              </w:rPr>
            </w:pPr>
          </w:p>
        </w:tc>
      </w:tr>
      <w:tr w:rsidR="00135636" w:rsidTr="0073365C">
        <w:trPr>
          <w:jc w:val="center"/>
        </w:trPr>
        <w:tc>
          <w:tcPr>
            <w:tcW w:w="0" w:type="auto"/>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Data [63:56]</w:t>
            </w:r>
          </w:p>
        </w:tc>
        <w:tc>
          <w:tcPr>
            <w:tcW w:w="0" w:type="auto"/>
            <w:tcBorders>
              <w:top w:val="single" w:sz="4" w:space="0" w:color="70AD47"/>
              <w:bottom w:val="single" w:sz="4" w:space="0" w:color="70AD47"/>
            </w:tcBorders>
            <w:shd w:val="clear" w:color="auto" w:fill="auto"/>
          </w:tcPr>
          <w:p w:rsidR="00135636" w:rsidRPr="0073365C" w:rsidRDefault="00135636" w:rsidP="0073365C">
            <w:pPr>
              <w:pStyle w:val="NoSpacing"/>
              <w:keepNext/>
              <w:jc w:val="center"/>
              <w:rPr>
                <w:color w:val="000000"/>
              </w:rPr>
            </w:pPr>
            <w:r>
              <w:t>BYTE7</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0</w:t>
            </w:r>
          </w:p>
        </w:tc>
      </w:tr>
      <w:tr w:rsidR="00135636" w:rsidTr="0073365C">
        <w:trPr>
          <w:jc w:val="center"/>
        </w:trPr>
        <w:tc>
          <w:tcPr>
            <w:tcW w:w="0" w:type="auto"/>
            <w:tcBorders>
              <w:right w:val="nil"/>
            </w:tcBorders>
            <w:shd w:val="clear" w:color="auto" w:fill="FFFFFF"/>
          </w:tcPr>
          <w:p w:rsidR="00135636" w:rsidRPr="0073365C" w:rsidRDefault="00135636" w:rsidP="00135636">
            <w:pPr>
              <w:pStyle w:val="NoSpacing"/>
              <w:rPr>
                <w:b/>
                <w:bCs/>
              </w:rPr>
            </w:pPr>
            <w:r w:rsidRPr="0073365C">
              <w:rPr>
                <w:b/>
                <w:bCs/>
              </w:rPr>
              <w:t>Data [55:48]</w:t>
            </w:r>
          </w:p>
        </w:tc>
        <w:tc>
          <w:tcPr>
            <w:tcW w:w="0" w:type="auto"/>
            <w:shd w:val="clear" w:color="auto" w:fill="auto"/>
          </w:tcPr>
          <w:p w:rsidR="00135636" w:rsidRDefault="00135636" w:rsidP="0073365C">
            <w:pPr>
              <w:pStyle w:val="NoSpacing"/>
              <w:keepNext/>
              <w:jc w:val="center"/>
            </w:pPr>
            <w:r>
              <w:t>BYTE6</w:t>
            </w:r>
          </w:p>
        </w:tc>
        <w:tc>
          <w:tcPr>
            <w:tcW w:w="0" w:type="auto"/>
            <w:shd w:val="clear" w:color="auto" w:fill="auto"/>
          </w:tcPr>
          <w:p w:rsidR="00135636" w:rsidRDefault="00135636" w:rsidP="0073365C">
            <w:pPr>
              <w:pStyle w:val="NoSpacing"/>
              <w:keepNext/>
              <w:jc w:val="center"/>
            </w:pPr>
            <w:r>
              <w:t>BYTE1</w:t>
            </w:r>
          </w:p>
        </w:tc>
      </w:tr>
      <w:tr w:rsidR="00135636" w:rsidTr="0073365C">
        <w:trPr>
          <w:jc w:val="center"/>
        </w:trPr>
        <w:tc>
          <w:tcPr>
            <w:tcW w:w="0" w:type="auto"/>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Data [47:40]</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5</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2</w:t>
            </w:r>
          </w:p>
        </w:tc>
      </w:tr>
      <w:tr w:rsidR="00135636" w:rsidTr="0073365C">
        <w:trPr>
          <w:jc w:val="center"/>
        </w:trPr>
        <w:tc>
          <w:tcPr>
            <w:tcW w:w="0" w:type="auto"/>
            <w:tcBorders>
              <w:right w:val="nil"/>
            </w:tcBorders>
            <w:shd w:val="clear" w:color="auto" w:fill="FFFFFF"/>
          </w:tcPr>
          <w:p w:rsidR="00135636" w:rsidRPr="0073365C" w:rsidRDefault="00135636" w:rsidP="00135636">
            <w:pPr>
              <w:pStyle w:val="NoSpacing"/>
              <w:rPr>
                <w:b/>
                <w:bCs/>
              </w:rPr>
            </w:pPr>
            <w:r w:rsidRPr="0073365C">
              <w:rPr>
                <w:b/>
                <w:bCs/>
              </w:rPr>
              <w:t>Data [39:32]</w:t>
            </w:r>
          </w:p>
        </w:tc>
        <w:tc>
          <w:tcPr>
            <w:tcW w:w="0" w:type="auto"/>
            <w:shd w:val="clear" w:color="auto" w:fill="auto"/>
          </w:tcPr>
          <w:p w:rsidR="00135636" w:rsidRDefault="00135636" w:rsidP="0073365C">
            <w:pPr>
              <w:pStyle w:val="NoSpacing"/>
              <w:keepNext/>
              <w:jc w:val="center"/>
            </w:pPr>
            <w:r>
              <w:t>BYTE4</w:t>
            </w:r>
          </w:p>
        </w:tc>
        <w:tc>
          <w:tcPr>
            <w:tcW w:w="0" w:type="auto"/>
            <w:shd w:val="clear" w:color="auto" w:fill="auto"/>
          </w:tcPr>
          <w:p w:rsidR="00135636" w:rsidRDefault="00135636" w:rsidP="0073365C">
            <w:pPr>
              <w:pStyle w:val="NoSpacing"/>
              <w:keepNext/>
              <w:jc w:val="center"/>
            </w:pPr>
            <w:r>
              <w:t>BYTE3</w:t>
            </w:r>
          </w:p>
        </w:tc>
      </w:tr>
      <w:tr w:rsidR="00135636" w:rsidTr="0073365C">
        <w:trPr>
          <w:jc w:val="center"/>
        </w:trPr>
        <w:tc>
          <w:tcPr>
            <w:tcW w:w="0" w:type="auto"/>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Data [31:24]</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3</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4</w:t>
            </w:r>
          </w:p>
        </w:tc>
      </w:tr>
      <w:tr w:rsidR="00135636" w:rsidTr="0073365C">
        <w:trPr>
          <w:jc w:val="center"/>
        </w:trPr>
        <w:tc>
          <w:tcPr>
            <w:tcW w:w="0" w:type="auto"/>
            <w:tcBorders>
              <w:right w:val="nil"/>
            </w:tcBorders>
            <w:shd w:val="clear" w:color="auto" w:fill="FFFFFF"/>
          </w:tcPr>
          <w:p w:rsidR="00135636" w:rsidRPr="0073365C" w:rsidRDefault="00135636" w:rsidP="00135636">
            <w:pPr>
              <w:pStyle w:val="NoSpacing"/>
              <w:rPr>
                <w:b/>
                <w:bCs/>
              </w:rPr>
            </w:pPr>
            <w:r w:rsidRPr="0073365C">
              <w:rPr>
                <w:b/>
                <w:bCs/>
              </w:rPr>
              <w:t>Data [23:16]</w:t>
            </w:r>
          </w:p>
        </w:tc>
        <w:tc>
          <w:tcPr>
            <w:tcW w:w="0" w:type="auto"/>
            <w:shd w:val="clear" w:color="auto" w:fill="auto"/>
          </w:tcPr>
          <w:p w:rsidR="00135636" w:rsidRDefault="00135636" w:rsidP="0073365C">
            <w:pPr>
              <w:pStyle w:val="NoSpacing"/>
              <w:keepNext/>
              <w:jc w:val="center"/>
            </w:pPr>
            <w:r>
              <w:t>BYTE2</w:t>
            </w:r>
          </w:p>
        </w:tc>
        <w:tc>
          <w:tcPr>
            <w:tcW w:w="0" w:type="auto"/>
            <w:shd w:val="clear" w:color="auto" w:fill="auto"/>
          </w:tcPr>
          <w:p w:rsidR="00135636" w:rsidRDefault="00135636" w:rsidP="0073365C">
            <w:pPr>
              <w:pStyle w:val="NoSpacing"/>
              <w:keepNext/>
              <w:jc w:val="center"/>
            </w:pPr>
            <w:r>
              <w:t>BYTE5</w:t>
            </w:r>
          </w:p>
        </w:tc>
      </w:tr>
      <w:tr w:rsidR="00135636" w:rsidTr="0073365C">
        <w:trPr>
          <w:jc w:val="center"/>
        </w:trPr>
        <w:tc>
          <w:tcPr>
            <w:tcW w:w="0" w:type="auto"/>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Data [15:8]</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1</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BYTE6</w:t>
            </w:r>
          </w:p>
        </w:tc>
      </w:tr>
      <w:tr w:rsidR="00135636" w:rsidTr="0073365C">
        <w:trPr>
          <w:jc w:val="center"/>
        </w:trPr>
        <w:tc>
          <w:tcPr>
            <w:tcW w:w="0" w:type="auto"/>
            <w:tcBorders>
              <w:right w:val="nil"/>
            </w:tcBorders>
            <w:shd w:val="clear" w:color="auto" w:fill="FFFFFF"/>
          </w:tcPr>
          <w:p w:rsidR="00135636" w:rsidRPr="0073365C" w:rsidRDefault="00135636" w:rsidP="00135636">
            <w:pPr>
              <w:pStyle w:val="NoSpacing"/>
              <w:rPr>
                <w:b/>
                <w:bCs/>
              </w:rPr>
            </w:pPr>
            <w:r w:rsidRPr="0073365C">
              <w:rPr>
                <w:b/>
                <w:bCs/>
              </w:rPr>
              <w:t>Data [7:0]</w:t>
            </w:r>
          </w:p>
        </w:tc>
        <w:tc>
          <w:tcPr>
            <w:tcW w:w="0" w:type="auto"/>
            <w:shd w:val="clear" w:color="auto" w:fill="auto"/>
          </w:tcPr>
          <w:p w:rsidR="00135636" w:rsidRDefault="00135636" w:rsidP="0073365C">
            <w:pPr>
              <w:pStyle w:val="NoSpacing"/>
              <w:keepNext/>
              <w:jc w:val="center"/>
            </w:pPr>
            <w:r>
              <w:t>BYTE0</w:t>
            </w:r>
          </w:p>
        </w:tc>
        <w:tc>
          <w:tcPr>
            <w:tcW w:w="0" w:type="auto"/>
            <w:shd w:val="clear" w:color="auto" w:fill="auto"/>
          </w:tcPr>
          <w:p w:rsidR="00135636" w:rsidRDefault="00135636" w:rsidP="0073365C">
            <w:pPr>
              <w:pStyle w:val="NoSpacing"/>
              <w:keepNext/>
              <w:jc w:val="center"/>
            </w:pPr>
            <w:r>
              <w:t>BYTE7</w:t>
            </w:r>
          </w:p>
        </w:tc>
      </w:tr>
    </w:tbl>
    <w:p w:rsidR="00135636" w:rsidRDefault="00135636" w:rsidP="00260CFB"/>
    <w:p w:rsidR="00135636" w:rsidRDefault="00135636" w:rsidP="00135636">
      <w:pPr>
        <w:pStyle w:val="ListParagraph"/>
        <w:numPr>
          <w:ilvl w:val="0"/>
          <w:numId w:val="6"/>
        </w:numPr>
        <w:spacing w:after="0" w:line="276" w:lineRule="auto"/>
        <w:jc w:val="left"/>
      </w:pPr>
      <w:r>
        <w:t>Output data format:</w:t>
      </w:r>
    </w:p>
    <w:tbl>
      <w:tblPr>
        <w:tblW w:w="0" w:type="auto"/>
        <w:jc w:val="center"/>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1236"/>
        <w:gridCol w:w="1268"/>
        <w:gridCol w:w="1268"/>
        <w:gridCol w:w="1268"/>
      </w:tblGrid>
      <w:tr w:rsidR="00135636" w:rsidRPr="007D109F" w:rsidTr="0073365C">
        <w:trPr>
          <w:trHeight w:hRule="exact" w:val="288"/>
          <w:jc w:val="center"/>
        </w:trPr>
        <w:tc>
          <w:tcPr>
            <w:tcW w:w="0" w:type="auto"/>
            <w:tcBorders>
              <w:bottom w:val="nil"/>
              <w:right w:val="nil"/>
            </w:tcBorders>
            <w:shd w:val="clear" w:color="auto" w:fill="70AD47"/>
          </w:tcPr>
          <w:p w:rsidR="00135636" w:rsidRPr="0073365C" w:rsidRDefault="00135636" w:rsidP="0073365C">
            <w:pPr>
              <w:snapToGrid w:val="0"/>
              <w:rPr>
                <w:b/>
                <w:bCs/>
                <w:color w:val="FFFFFF"/>
              </w:rPr>
            </w:pPr>
            <w:r w:rsidRPr="0073365C">
              <w:rPr>
                <w:b/>
                <w:bCs/>
                <w:color w:val="FFFFFF"/>
              </w:rPr>
              <w:br w:type="page"/>
            </w:r>
            <w:r w:rsidRPr="0073365C">
              <w:rPr>
                <w:b/>
                <w:bCs/>
                <w:color w:val="FFFFFF"/>
              </w:rPr>
              <w:br w:type="page"/>
            </w:r>
            <w:r w:rsidRPr="0073365C">
              <w:rPr>
                <w:b/>
                <w:bCs/>
                <w:i/>
                <w:color w:val="FFFFFF"/>
              </w:rPr>
              <w:br w:type="page"/>
            </w:r>
            <w:r w:rsidRPr="0073365C">
              <w:rPr>
                <w:b/>
                <w:bCs/>
                <w:color w:val="FFFFFF"/>
              </w:rPr>
              <w:t>Data</w:t>
            </w:r>
          </w:p>
        </w:tc>
        <w:tc>
          <w:tcPr>
            <w:tcW w:w="0" w:type="auto"/>
            <w:shd w:val="clear" w:color="auto" w:fill="70AD47"/>
          </w:tcPr>
          <w:p w:rsidR="00135636" w:rsidRPr="0073365C" w:rsidRDefault="00135636" w:rsidP="0073365C">
            <w:pPr>
              <w:snapToGrid w:val="0"/>
              <w:rPr>
                <w:b/>
                <w:bCs/>
                <w:color w:val="FFFFFF"/>
              </w:rPr>
            </w:pPr>
            <w:r w:rsidRPr="0073365C">
              <w:rPr>
                <w:b/>
                <w:bCs/>
                <w:color w:val="FFFFFF"/>
              </w:rPr>
              <w:t>Channel 2</w:t>
            </w:r>
          </w:p>
        </w:tc>
        <w:tc>
          <w:tcPr>
            <w:tcW w:w="0" w:type="auto"/>
            <w:shd w:val="clear" w:color="auto" w:fill="70AD47"/>
          </w:tcPr>
          <w:p w:rsidR="00135636" w:rsidRPr="0073365C" w:rsidRDefault="00135636" w:rsidP="0073365C">
            <w:pPr>
              <w:snapToGrid w:val="0"/>
              <w:rPr>
                <w:b/>
                <w:bCs/>
                <w:color w:val="FFFFFF"/>
              </w:rPr>
            </w:pPr>
            <w:r w:rsidRPr="0073365C">
              <w:rPr>
                <w:b/>
                <w:bCs/>
                <w:color w:val="FFFFFF"/>
              </w:rPr>
              <w:t>Channel 1</w:t>
            </w:r>
          </w:p>
        </w:tc>
        <w:tc>
          <w:tcPr>
            <w:tcW w:w="0" w:type="auto"/>
            <w:shd w:val="clear" w:color="auto" w:fill="70AD47"/>
          </w:tcPr>
          <w:p w:rsidR="00135636" w:rsidRPr="0073365C" w:rsidRDefault="00135636" w:rsidP="0073365C">
            <w:pPr>
              <w:snapToGrid w:val="0"/>
              <w:jc w:val="center"/>
              <w:rPr>
                <w:b/>
                <w:bCs/>
                <w:color w:val="FFFFFF"/>
              </w:rPr>
            </w:pPr>
            <w:r w:rsidRPr="0073365C">
              <w:rPr>
                <w:b/>
                <w:bCs/>
                <w:color w:val="FFFFFF"/>
              </w:rPr>
              <w:t>Channel 0</w:t>
            </w:r>
          </w:p>
          <w:p w:rsidR="00135636" w:rsidRPr="0073365C" w:rsidRDefault="00135636" w:rsidP="0073365C">
            <w:pPr>
              <w:snapToGrid w:val="0"/>
              <w:jc w:val="center"/>
              <w:rPr>
                <w:b/>
                <w:bCs/>
                <w:color w:val="FFFFFF"/>
              </w:rPr>
            </w:pPr>
          </w:p>
          <w:p w:rsidR="00135636" w:rsidRPr="0073365C" w:rsidRDefault="00135636" w:rsidP="0073365C">
            <w:pPr>
              <w:snapToGrid w:val="0"/>
              <w:jc w:val="center"/>
              <w:rPr>
                <w:b/>
                <w:bCs/>
                <w:color w:val="FFFFFF"/>
              </w:rPr>
            </w:pPr>
          </w:p>
        </w:tc>
      </w:tr>
      <w:tr w:rsidR="00135636" w:rsidTr="0073365C">
        <w:trPr>
          <w:jc w:val="center"/>
        </w:trPr>
        <w:tc>
          <w:tcPr>
            <w:tcW w:w="0" w:type="auto"/>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Data [23:0]</w:t>
            </w:r>
          </w:p>
        </w:tc>
        <w:tc>
          <w:tcPr>
            <w:tcW w:w="0" w:type="auto"/>
            <w:tcBorders>
              <w:top w:val="single" w:sz="4" w:space="0" w:color="70AD47"/>
              <w:bottom w:val="single" w:sz="4" w:space="0" w:color="70AD47"/>
            </w:tcBorders>
            <w:shd w:val="clear" w:color="auto" w:fill="auto"/>
          </w:tcPr>
          <w:p w:rsidR="00135636" w:rsidRPr="006C218A" w:rsidRDefault="00135636" w:rsidP="0073365C">
            <w:pPr>
              <w:pStyle w:val="NoSpacing"/>
              <w:jc w:val="center"/>
            </w:pPr>
            <w:r>
              <w:t>Map1</w:t>
            </w:r>
          </w:p>
        </w:tc>
        <w:tc>
          <w:tcPr>
            <w:tcW w:w="0" w:type="auto"/>
            <w:tcBorders>
              <w:top w:val="single" w:sz="4" w:space="0" w:color="70AD47"/>
              <w:bottom w:val="single" w:sz="4" w:space="0" w:color="70AD47"/>
            </w:tcBorders>
            <w:shd w:val="clear" w:color="auto" w:fill="auto"/>
          </w:tcPr>
          <w:p w:rsidR="00135636" w:rsidRPr="0073365C" w:rsidRDefault="00135636" w:rsidP="0073365C">
            <w:pPr>
              <w:pStyle w:val="NoSpacing"/>
              <w:keepNext/>
              <w:jc w:val="center"/>
              <w:rPr>
                <w:color w:val="000000"/>
              </w:rPr>
            </w:pPr>
            <w:r>
              <w:t>Map1</w:t>
            </w:r>
          </w:p>
        </w:tc>
        <w:tc>
          <w:tcPr>
            <w:tcW w:w="0" w:type="auto"/>
            <w:tcBorders>
              <w:top w:val="single" w:sz="4" w:space="0" w:color="70AD47"/>
              <w:bottom w:val="single" w:sz="4" w:space="0" w:color="70AD47"/>
            </w:tcBorders>
            <w:shd w:val="clear" w:color="auto" w:fill="auto"/>
          </w:tcPr>
          <w:p w:rsidR="00135636" w:rsidRDefault="00135636" w:rsidP="0073365C">
            <w:pPr>
              <w:pStyle w:val="NoSpacing"/>
              <w:keepNext/>
              <w:jc w:val="center"/>
            </w:pPr>
            <w:r>
              <w:t>Map0</w:t>
            </w:r>
          </w:p>
        </w:tc>
      </w:tr>
    </w:tbl>
    <w:p w:rsidR="00135636" w:rsidRDefault="00135636" w:rsidP="00135636">
      <w:pPr>
        <w:pStyle w:val="ListParagraph"/>
        <w:spacing w:after="0" w:line="276" w:lineRule="auto"/>
        <w:ind w:left="0"/>
      </w:pPr>
    </w:p>
    <w:p w:rsidR="00135636" w:rsidRPr="00410F06" w:rsidRDefault="00135636" w:rsidP="00410F06">
      <w:pPr>
        <w:rPr>
          <w:b/>
        </w:rPr>
      </w:pPr>
      <w:bookmarkStart w:id="194" w:name="_Toc497229967"/>
      <w:bookmarkStart w:id="195" w:name="_Toc497232094"/>
      <w:bookmarkStart w:id="196" w:name="_Toc497233142"/>
      <w:bookmarkStart w:id="197" w:name="_Toc497234190"/>
      <w:bookmarkStart w:id="198" w:name="_Toc497382852"/>
      <w:bookmarkStart w:id="199" w:name="_Toc497147042"/>
      <w:bookmarkStart w:id="200" w:name="_Toc497148396"/>
      <w:bookmarkStart w:id="201" w:name="_Toc497150270"/>
      <w:bookmarkStart w:id="202" w:name="_Toc497211034"/>
      <w:bookmarkStart w:id="203" w:name="_Toc497229968"/>
      <w:bookmarkStart w:id="204" w:name="_Toc497232095"/>
      <w:bookmarkStart w:id="205" w:name="_Toc497233143"/>
      <w:bookmarkStart w:id="206" w:name="_Toc497234191"/>
      <w:bookmarkStart w:id="207" w:name="_Toc497382853"/>
      <w:bookmarkStart w:id="208" w:name="_Toc497147043"/>
      <w:bookmarkStart w:id="209" w:name="_Toc497148397"/>
      <w:bookmarkStart w:id="210" w:name="_Toc497150271"/>
      <w:bookmarkStart w:id="211" w:name="_Toc497211035"/>
      <w:bookmarkStart w:id="212" w:name="_Toc497229969"/>
      <w:bookmarkStart w:id="213" w:name="_Toc497232096"/>
      <w:bookmarkStart w:id="214" w:name="_Toc497233144"/>
      <w:bookmarkStart w:id="215" w:name="_Toc497234192"/>
      <w:bookmarkStart w:id="216" w:name="_Toc497382854"/>
      <w:bookmarkStart w:id="217" w:name="_Toc497147044"/>
      <w:bookmarkStart w:id="218" w:name="_Toc497148398"/>
      <w:bookmarkStart w:id="219" w:name="_Toc497150272"/>
      <w:bookmarkStart w:id="220" w:name="_Toc497211036"/>
      <w:bookmarkStart w:id="221" w:name="_Toc497229970"/>
      <w:bookmarkStart w:id="222" w:name="_Toc497232097"/>
      <w:bookmarkStart w:id="223" w:name="_Toc497233145"/>
      <w:bookmarkStart w:id="224" w:name="_Toc497234193"/>
      <w:bookmarkStart w:id="225" w:name="_Toc497382855"/>
      <w:bookmarkStart w:id="226" w:name="_Toc497147045"/>
      <w:bookmarkStart w:id="227" w:name="_Toc497148399"/>
      <w:bookmarkStart w:id="228" w:name="_Toc497150273"/>
      <w:bookmarkStart w:id="229" w:name="_Toc497211037"/>
      <w:bookmarkStart w:id="230" w:name="_Toc497229971"/>
      <w:bookmarkStart w:id="231" w:name="_Toc497232098"/>
      <w:bookmarkStart w:id="232" w:name="_Toc497233146"/>
      <w:bookmarkStart w:id="233" w:name="_Toc497234194"/>
      <w:bookmarkStart w:id="234" w:name="_Toc497382856"/>
      <w:bookmarkStart w:id="235" w:name="_Toc497147046"/>
      <w:bookmarkStart w:id="236" w:name="_Toc497148400"/>
      <w:bookmarkStart w:id="237" w:name="_Toc497150274"/>
      <w:bookmarkStart w:id="238" w:name="_Toc497211038"/>
      <w:bookmarkStart w:id="239" w:name="_Toc497229972"/>
      <w:bookmarkStart w:id="240" w:name="_Toc497232099"/>
      <w:bookmarkStart w:id="241" w:name="_Toc497233147"/>
      <w:bookmarkStart w:id="242" w:name="_Toc497234195"/>
      <w:bookmarkStart w:id="243" w:name="_Toc497382857"/>
      <w:bookmarkStart w:id="244" w:name="_Toc497147047"/>
      <w:bookmarkStart w:id="245" w:name="_Toc497148401"/>
      <w:bookmarkStart w:id="246" w:name="_Toc497150275"/>
      <w:bookmarkStart w:id="247" w:name="_Toc497211039"/>
      <w:bookmarkStart w:id="248" w:name="_Toc497229973"/>
      <w:bookmarkStart w:id="249" w:name="_Toc497232100"/>
      <w:bookmarkStart w:id="250" w:name="_Toc497233148"/>
      <w:bookmarkStart w:id="251" w:name="_Toc497234196"/>
      <w:bookmarkStart w:id="252" w:name="_Toc497382858"/>
      <w:bookmarkStart w:id="253" w:name="_Toc497147048"/>
      <w:bookmarkStart w:id="254" w:name="_Toc497148402"/>
      <w:bookmarkStart w:id="255" w:name="_Toc497150276"/>
      <w:bookmarkStart w:id="256" w:name="_Toc497211040"/>
      <w:bookmarkStart w:id="257" w:name="_Toc497229974"/>
      <w:bookmarkStart w:id="258" w:name="_Toc497232101"/>
      <w:bookmarkStart w:id="259" w:name="_Toc497233149"/>
      <w:bookmarkStart w:id="260" w:name="_Toc497234197"/>
      <w:bookmarkStart w:id="261" w:name="_Toc497382859"/>
      <w:bookmarkStart w:id="262" w:name="_Toc497147049"/>
      <w:bookmarkStart w:id="263" w:name="_Toc497148403"/>
      <w:bookmarkStart w:id="264" w:name="_Toc497150277"/>
      <w:bookmarkStart w:id="265" w:name="_Toc497211041"/>
      <w:bookmarkStart w:id="266" w:name="_Toc497229975"/>
      <w:bookmarkStart w:id="267" w:name="_Toc497232102"/>
      <w:bookmarkStart w:id="268" w:name="_Toc497233150"/>
      <w:bookmarkStart w:id="269" w:name="_Toc497234198"/>
      <w:bookmarkStart w:id="270" w:name="_Toc497382860"/>
      <w:bookmarkStart w:id="271" w:name="_Toc497147050"/>
      <w:bookmarkStart w:id="272" w:name="_Toc497148404"/>
      <w:bookmarkStart w:id="273" w:name="_Toc497150278"/>
      <w:bookmarkStart w:id="274" w:name="_Toc497211042"/>
      <w:bookmarkStart w:id="275" w:name="_Toc497229976"/>
      <w:bookmarkStart w:id="276" w:name="_Toc497232103"/>
      <w:bookmarkStart w:id="277" w:name="_Toc497233151"/>
      <w:bookmarkStart w:id="278" w:name="_Toc497234199"/>
      <w:bookmarkStart w:id="279" w:name="_Toc497382861"/>
      <w:bookmarkStart w:id="280" w:name="_Toc497147051"/>
      <w:bookmarkStart w:id="281" w:name="_Toc497148405"/>
      <w:bookmarkStart w:id="282" w:name="_Toc497150279"/>
      <w:bookmarkStart w:id="283" w:name="_Toc497211043"/>
      <w:bookmarkStart w:id="284" w:name="_Toc497229977"/>
      <w:bookmarkStart w:id="285" w:name="_Toc497232104"/>
      <w:bookmarkStart w:id="286" w:name="_Toc497233152"/>
      <w:bookmarkStart w:id="287" w:name="_Toc497234200"/>
      <w:bookmarkStart w:id="288" w:name="_Toc497382862"/>
      <w:bookmarkStart w:id="289" w:name="_Toc497147052"/>
      <w:bookmarkStart w:id="290" w:name="_Toc497148406"/>
      <w:bookmarkStart w:id="291" w:name="_Toc497150280"/>
      <w:bookmarkStart w:id="292" w:name="_Toc497211044"/>
      <w:bookmarkStart w:id="293" w:name="_Toc497229978"/>
      <w:bookmarkStart w:id="294" w:name="_Toc497232105"/>
      <w:bookmarkStart w:id="295" w:name="_Toc497233153"/>
      <w:bookmarkStart w:id="296" w:name="_Toc497234201"/>
      <w:bookmarkStart w:id="297" w:name="_Toc497382863"/>
      <w:bookmarkStart w:id="298" w:name="_Toc497147053"/>
      <w:bookmarkStart w:id="299" w:name="_Toc497148407"/>
      <w:bookmarkStart w:id="300" w:name="_Toc497150281"/>
      <w:bookmarkStart w:id="301" w:name="_Toc497211045"/>
      <w:bookmarkStart w:id="302" w:name="_Toc497229979"/>
      <w:bookmarkStart w:id="303" w:name="_Toc497232106"/>
      <w:bookmarkStart w:id="304" w:name="_Toc497233154"/>
      <w:bookmarkStart w:id="305" w:name="_Toc497234202"/>
      <w:bookmarkStart w:id="306" w:name="_Toc497382864"/>
      <w:bookmarkStart w:id="307" w:name="_Toc497147054"/>
      <w:bookmarkStart w:id="308" w:name="_Toc497148408"/>
      <w:bookmarkStart w:id="309" w:name="_Toc497150282"/>
      <w:bookmarkStart w:id="310" w:name="_Toc497211046"/>
      <w:bookmarkStart w:id="311" w:name="_Toc497229980"/>
      <w:bookmarkStart w:id="312" w:name="_Toc497232107"/>
      <w:bookmarkStart w:id="313" w:name="_Toc497233155"/>
      <w:bookmarkStart w:id="314" w:name="_Toc497234203"/>
      <w:bookmarkStart w:id="315" w:name="_Toc497382865"/>
      <w:bookmarkStart w:id="316" w:name="_Toc497147055"/>
      <w:bookmarkStart w:id="317" w:name="_Toc497148409"/>
      <w:bookmarkStart w:id="318" w:name="_Toc497150283"/>
      <w:bookmarkStart w:id="319" w:name="_Toc497211047"/>
      <w:bookmarkStart w:id="320" w:name="_Toc497229981"/>
      <w:bookmarkStart w:id="321" w:name="_Toc497232108"/>
      <w:bookmarkStart w:id="322" w:name="_Toc497233156"/>
      <w:bookmarkStart w:id="323" w:name="_Toc497234204"/>
      <w:bookmarkStart w:id="324" w:name="_Toc497382866"/>
      <w:bookmarkStart w:id="325" w:name="_Toc497147056"/>
      <w:bookmarkStart w:id="326" w:name="_Toc497148410"/>
      <w:bookmarkStart w:id="327" w:name="_Toc497150284"/>
      <w:bookmarkStart w:id="328" w:name="_Toc497211048"/>
      <w:bookmarkStart w:id="329" w:name="_Toc497229982"/>
      <w:bookmarkStart w:id="330" w:name="_Toc497232109"/>
      <w:bookmarkStart w:id="331" w:name="_Toc497233157"/>
      <w:bookmarkStart w:id="332" w:name="_Toc497234205"/>
      <w:bookmarkStart w:id="333" w:name="_Toc497382867"/>
      <w:bookmarkStart w:id="334" w:name="_Toc497147057"/>
      <w:bookmarkStart w:id="335" w:name="_Toc497148411"/>
      <w:bookmarkStart w:id="336" w:name="_Toc497150285"/>
      <w:bookmarkStart w:id="337" w:name="_Toc497211049"/>
      <w:bookmarkStart w:id="338" w:name="_Toc497229983"/>
      <w:bookmarkStart w:id="339" w:name="_Toc497232110"/>
      <w:bookmarkStart w:id="340" w:name="_Toc497233158"/>
      <w:bookmarkStart w:id="341" w:name="_Toc497234206"/>
      <w:bookmarkStart w:id="342" w:name="_Toc497382868"/>
      <w:bookmarkStart w:id="343" w:name="_Toc497147058"/>
      <w:bookmarkStart w:id="344" w:name="_Toc497148412"/>
      <w:bookmarkStart w:id="345" w:name="_Toc497150286"/>
      <w:bookmarkStart w:id="346" w:name="_Toc497211050"/>
      <w:bookmarkStart w:id="347" w:name="_Toc497229984"/>
      <w:bookmarkStart w:id="348" w:name="_Toc497232111"/>
      <w:bookmarkStart w:id="349" w:name="_Toc497233159"/>
      <w:bookmarkStart w:id="350" w:name="_Toc497234207"/>
      <w:bookmarkStart w:id="351" w:name="_Toc497382869"/>
      <w:bookmarkStart w:id="352" w:name="_Toc497147059"/>
      <w:bookmarkStart w:id="353" w:name="_Toc497148413"/>
      <w:bookmarkStart w:id="354" w:name="_Toc497150287"/>
      <w:bookmarkStart w:id="355" w:name="_Toc497211051"/>
      <w:bookmarkStart w:id="356" w:name="_Toc497229985"/>
      <w:bookmarkStart w:id="357" w:name="_Toc497232112"/>
      <w:bookmarkStart w:id="358" w:name="_Toc497233160"/>
      <w:bookmarkStart w:id="359" w:name="_Toc497234208"/>
      <w:bookmarkStart w:id="360" w:name="_Toc497382870"/>
      <w:bookmarkStart w:id="361" w:name="_Toc497147060"/>
      <w:bookmarkStart w:id="362" w:name="_Toc497148414"/>
      <w:bookmarkStart w:id="363" w:name="_Toc497150288"/>
      <w:bookmarkStart w:id="364" w:name="_Toc497211052"/>
      <w:bookmarkStart w:id="365" w:name="_Toc497229986"/>
      <w:bookmarkStart w:id="366" w:name="_Toc497232113"/>
      <w:bookmarkStart w:id="367" w:name="_Toc497233161"/>
      <w:bookmarkStart w:id="368" w:name="_Toc497234209"/>
      <w:bookmarkStart w:id="369" w:name="_Toc497382871"/>
      <w:bookmarkStart w:id="370" w:name="_Toc497147061"/>
      <w:bookmarkStart w:id="371" w:name="_Toc497148415"/>
      <w:bookmarkStart w:id="372" w:name="_Toc497150289"/>
      <w:bookmarkStart w:id="373" w:name="_Toc497211053"/>
      <w:bookmarkStart w:id="374" w:name="_Toc497229987"/>
      <w:bookmarkStart w:id="375" w:name="_Toc497232114"/>
      <w:bookmarkStart w:id="376" w:name="_Toc497233162"/>
      <w:bookmarkStart w:id="377" w:name="_Toc497234210"/>
      <w:bookmarkStart w:id="378" w:name="_Toc497382872"/>
      <w:bookmarkStart w:id="379" w:name="_Toc497147062"/>
      <w:bookmarkStart w:id="380" w:name="_Toc497148416"/>
      <w:bookmarkStart w:id="381" w:name="_Toc497150290"/>
      <w:bookmarkStart w:id="382" w:name="_Toc497211054"/>
      <w:bookmarkStart w:id="383" w:name="_Toc497229988"/>
      <w:bookmarkStart w:id="384" w:name="_Toc497232115"/>
      <w:bookmarkStart w:id="385" w:name="_Toc497233163"/>
      <w:bookmarkStart w:id="386" w:name="_Toc497234211"/>
      <w:bookmarkStart w:id="387" w:name="_Toc497382873"/>
      <w:bookmarkStart w:id="388" w:name="_Toc497147063"/>
      <w:bookmarkStart w:id="389" w:name="_Toc497148417"/>
      <w:bookmarkStart w:id="390" w:name="_Toc497150291"/>
      <w:bookmarkStart w:id="391" w:name="_Toc497211055"/>
      <w:bookmarkStart w:id="392" w:name="_Toc497229989"/>
      <w:bookmarkStart w:id="393" w:name="_Toc497232116"/>
      <w:bookmarkStart w:id="394" w:name="_Toc497233164"/>
      <w:bookmarkStart w:id="395" w:name="_Toc497234212"/>
      <w:bookmarkStart w:id="396" w:name="_Toc497382874"/>
      <w:bookmarkStart w:id="397" w:name="_Toc497147064"/>
      <w:bookmarkStart w:id="398" w:name="_Toc497148418"/>
      <w:bookmarkStart w:id="399" w:name="_Toc497150292"/>
      <w:bookmarkStart w:id="400" w:name="_Toc497211056"/>
      <w:bookmarkStart w:id="401" w:name="_Toc497229990"/>
      <w:bookmarkStart w:id="402" w:name="_Toc497232117"/>
      <w:bookmarkStart w:id="403" w:name="_Toc497233165"/>
      <w:bookmarkStart w:id="404" w:name="_Toc497234213"/>
      <w:bookmarkStart w:id="405" w:name="_Toc497382875"/>
      <w:bookmarkStart w:id="406" w:name="_Toc497147065"/>
      <w:bookmarkStart w:id="407" w:name="_Toc497148419"/>
      <w:bookmarkStart w:id="408" w:name="_Toc497150293"/>
      <w:bookmarkStart w:id="409" w:name="_Toc497211057"/>
      <w:bookmarkStart w:id="410" w:name="_Toc497229991"/>
      <w:bookmarkStart w:id="411" w:name="_Toc497232118"/>
      <w:bookmarkStart w:id="412" w:name="_Toc497233166"/>
      <w:bookmarkStart w:id="413" w:name="_Toc497234214"/>
      <w:bookmarkStart w:id="414" w:name="_Toc497382876"/>
      <w:bookmarkStart w:id="415" w:name="_Toc497147067"/>
      <w:bookmarkStart w:id="416" w:name="_Toc497148421"/>
      <w:bookmarkStart w:id="417" w:name="_Toc497150295"/>
      <w:bookmarkStart w:id="418" w:name="_Toc497211059"/>
      <w:bookmarkStart w:id="419" w:name="_Toc497229993"/>
      <w:bookmarkStart w:id="420" w:name="_Toc497232120"/>
      <w:bookmarkStart w:id="421" w:name="_Toc497233168"/>
      <w:bookmarkStart w:id="422" w:name="_Toc497234216"/>
      <w:bookmarkStart w:id="423" w:name="_Toc497382878"/>
      <w:bookmarkStart w:id="424" w:name="_Toc497147068"/>
      <w:bookmarkStart w:id="425" w:name="_Toc497148422"/>
      <w:bookmarkStart w:id="426" w:name="_Toc497150296"/>
      <w:bookmarkStart w:id="427" w:name="_Toc497211060"/>
      <w:bookmarkStart w:id="428" w:name="_Toc497229994"/>
      <w:bookmarkStart w:id="429" w:name="_Toc497232121"/>
      <w:bookmarkStart w:id="430" w:name="_Toc497233169"/>
      <w:bookmarkStart w:id="431" w:name="_Toc497234217"/>
      <w:bookmarkStart w:id="432" w:name="_Toc497382879"/>
      <w:bookmarkStart w:id="433" w:name="_Toc497147069"/>
      <w:bookmarkStart w:id="434" w:name="_Toc497148423"/>
      <w:bookmarkStart w:id="435" w:name="_Toc497150297"/>
      <w:bookmarkStart w:id="436" w:name="_Toc497211061"/>
      <w:bookmarkStart w:id="437" w:name="_Toc497229995"/>
      <w:bookmarkStart w:id="438" w:name="_Toc497232122"/>
      <w:bookmarkStart w:id="439" w:name="_Toc497233170"/>
      <w:bookmarkStart w:id="440" w:name="_Toc497234218"/>
      <w:bookmarkStart w:id="441" w:name="_Toc497382880"/>
      <w:bookmarkStart w:id="442" w:name="_Toc497147070"/>
      <w:bookmarkStart w:id="443" w:name="_Toc497148424"/>
      <w:bookmarkStart w:id="444" w:name="_Toc497150298"/>
      <w:bookmarkStart w:id="445" w:name="_Toc497211062"/>
      <w:bookmarkStart w:id="446" w:name="_Toc497229996"/>
      <w:bookmarkStart w:id="447" w:name="_Toc497232123"/>
      <w:bookmarkStart w:id="448" w:name="_Toc497233171"/>
      <w:bookmarkStart w:id="449" w:name="_Toc497234219"/>
      <w:bookmarkStart w:id="450" w:name="_Toc497382881"/>
      <w:bookmarkStart w:id="451" w:name="_Toc497147072"/>
      <w:bookmarkStart w:id="452" w:name="_Toc497148426"/>
      <w:bookmarkStart w:id="453" w:name="_Toc497150300"/>
      <w:bookmarkStart w:id="454" w:name="_Toc497211064"/>
      <w:bookmarkStart w:id="455" w:name="_Toc497229998"/>
      <w:bookmarkStart w:id="456" w:name="_Toc497232125"/>
      <w:bookmarkStart w:id="457" w:name="_Toc497233173"/>
      <w:bookmarkStart w:id="458" w:name="_Toc497234221"/>
      <w:bookmarkStart w:id="459" w:name="_Toc497382883"/>
      <w:bookmarkStart w:id="460" w:name="_Toc497147073"/>
      <w:bookmarkStart w:id="461" w:name="_Toc497148427"/>
      <w:bookmarkStart w:id="462" w:name="_Toc497150301"/>
      <w:bookmarkStart w:id="463" w:name="_Toc497211065"/>
      <w:bookmarkStart w:id="464" w:name="_Toc497229999"/>
      <w:bookmarkStart w:id="465" w:name="_Toc497232126"/>
      <w:bookmarkStart w:id="466" w:name="_Toc497233174"/>
      <w:bookmarkStart w:id="467" w:name="_Toc497234222"/>
      <w:bookmarkStart w:id="468" w:name="_Toc497382884"/>
      <w:bookmarkStart w:id="469" w:name="_Toc497147074"/>
      <w:bookmarkStart w:id="470" w:name="_Toc497148428"/>
      <w:bookmarkStart w:id="471" w:name="_Toc497150302"/>
      <w:bookmarkStart w:id="472" w:name="_Toc497211066"/>
      <w:bookmarkStart w:id="473" w:name="_Toc497230000"/>
      <w:bookmarkStart w:id="474" w:name="_Toc497232127"/>
      <w:bookmarkStart w:id="475" w:name="_Toc497233175"/>
      <w:bookmarkStart w:id="476" w:name="_Toc497234223"/>
      <w:bookmarkStart w:id="477" w:name="_Toc497382885"/>
      <w:bookmarkStart w:id="478" w:name="_Toc497147075"/>
      <w:bookmarkStart w:id="479" w:name="_Toc497148429"/>
      <w:bookmarkStart w:id="480" w:name="_Toc497150303"/>
      <w:bookmarkStart w:id="481" w:name="_Toc497211067"/>
      <w:bookmarkStart w:id="482" w:name="_Toc497230001"/>
      <w:bookmarkStart w:id="483" w:name="_Toc497232128"/>
      <w:bookmarkStart w:id="484" w:name="_Toc497233176"/>
      <w:bookmarkStart w:id="485" w:name="_Toc497234224"/>
      <w:bookmarkStart w:id="486" w:name="_Toc497382886"/>
      <w:bookmarkStart w:id="487" w:name="_Toc497147076"/>
      <w:bookmarkStart w:id="488" w:name="_Toc497148430"/>
      <w:bookmarkStart w:id="489" w:name="_Toc497150304"/>
      <w:bookmarkStart w:id="490" w:name="_Toc497211068"/>
      <w:bookmarkStart w:id="491" w:name="_Toc497230002"/>
      <w:bookmarkStart w:id="492" w:name="_Toc497232129"/>
      <w:bookmarkStart w:id="493" w:name="_Toc497233177"/>
      <w:bookmarkStart w:id="494" w:name="_Toc497234225"/>
      <w:bookmarkStart w:id="495" w:name="_Toc497382887"/>
      <w:bookmarkStart w:id="496" w:name="_Toc497147078"/>
      <w:bookmarkStart w:id="497" w:name="_Toc497148432"/>
      <w:bookmarkStart w:id="498" w:name="_Toc497150306"/>
      <w:bookmarkStart w:id="499" w:name="_Toc497211070"/>
      <w:bookmarkStart w:id="500" w:name="_Toc497230004"/>
      <w:bookmarkStart w:id="501" w:name="_Toc497232131"/>
      <w:bookmarkStart w:id="502" w:name="_Toc497233179"/>
      <w:bookmarkStart w:id="503" w:name="_Toc497234227"/>
      <w:bookmarkStart w:id="504" w:name="_Toc497382889"/>
      <w:bookmarkStart w:id="505" w:name="_Toc497147079"/>
      <w:bookmarkStart w:id="506" w:name="_Toc497148433"/>
      <w:bookmarkStart w:id="507" w:name="_Toc497150307"/>
      <w:bookmarkStart w:id="508" w:name="_Toc497211071"/>
      <w:bookmarkStart w:id="509" w:name="_Toc497230005"/>
      <w:bookmarkStart w:id="510" w:name="_Toc497232132"/>
      <w:bookmarkStart w:id="511" w:name="_Toc497233180"/>
      <w:bookmarkStart w:id="512" w:name="_Toc497234228"/>
      <w:bookmarkStart w:id="513" w:name="_Toc497382890"/>
      <w:bookmarkStart w:id="514" w:name="_Toc497147080"/>
      <w:bookmarkStart w:id="515" w:name="_Toc497148434"/>
      <w:bookmarkStart w:id="516" w:name="_Toc497150308"/>
      <w:bookmarkStart w:id="517" w:name="_Toc497211072"/>
      <w:bookmarkStart w:id="518" w:name="_Toc497230006"/>
      <w:bookmarkStart w:id="519" w:name="_Toc497232133"/>
      <w:bookmarkStart w:id="520" w:name="_Toc497233181"/>
      <w:bookmarkStart w:id="521" w:name="_Toc497234229"/>
      <w:bookmarkStart w:id="522" w:name="_Toc497382891"/>
      <w:bookmarkStart w:id="523" w:name="_Toc497147081"/>
      <w:bookmarkStart w:id="524" w:name="_Toc497148435"/>
      <w:bookmarkStart w:id="525" w:name="_Toc497150309"/>
      <w:bookmarkStart w:id="526" w:name="_Toc497211073"/>
      <w:bookmarkStart w:id="527" w:name="_Toc497230007"/>
      <w:bookmarkStart w:id="528" w:name="_Toc497232134"/>
      <w:bookmarkStart w:id="529" w:name="_Toc497233182"/>
      <w:bookmarkStart w:id="530" w:name="_Toc497234230"/>
      <w:bookmarkStart w:id="531" w:name="_Toc497382892"/>
      <w:bookmarkStart w:id="532" w:name="_Toc497147082"/>
      <w:bookmarkStart w:id="533" w:name="_Toc497148436"/>
      <w:bookmarkStart w:id="534" w:name="_Toc497150310"/>
      <w:bookmarkStart w:id="535" w:name="_Toc497211074"/>
      <w:bookmarkStart w:id="536" w:name="_Toc497230008"/>
      <w:bookmarkStart w:id="537" w:name="_Toc497232135"/>
      <w:bookmarkStart w:id="538" w:name="_Toc497233183"/>
      <w:bookmarkStart w:id="539" w:name="_Toc497234231"/>
      <w:bookmarkStart w:id="540" w:name="_Toc497382893"/>
      <w:bookmarkStart w:id="541" w:name="_Toc497147084"/>
      <w:bookmarkStart w:id="542" w:name="_Toc497148438"/>
      <w:bookmarkStart w:id="543" w:name="_Toc497150312"/>
      <w:bookmarkStart w:id="544" w:name="_Toc497211076"/>
      <w:bookmarkStart w:id="545" w:name="_Toc497230010"/>
      <w:bookmarkStart w:id="546" w:name="_Toc497232137"/>
      <w:bookmarkStart w:id="547" w:name="_Toc497233185"/>
      <w:bookmarkStart w:id="548" w:name="_Toc497234233"/>
      <w:bookmarkStart w:id="549" w:name="_Toc497382895"/>
      <w:bookmarkStart w:id="550" w:name="_Toc497147085"/>
      <w:bookmarkStart w:id="551" w:name="_Toc497148439"/>
      <w:bookmarkStart w:id="552" w:name="_Toc497150313"/>
      <w:bookmarkStart w:id="553" w:name="_Toc497211077"/>
      <w:bookmarkStart w:id="554" w:name="_Toc497230011"/>
      <w:bookmarkStart w:id="555" w:name="_Toc497232138"/>
      <w:bookmarkStart w:id="556" w:name="_Toc497233186"/>
      <w:bookmarkStart w:id="557" w:name="_Toc497234234"/>
      <w:bookmarkStart w:id="558" w:name="_Toc497382896"/>
      <w:bookmarkStart w:id="559" w:name="_Toc497147086"/>
      <w:bookmarkStart w:id="560" w:name="_Toc497148440"/>
      <w:bookmarkStart w:id="561" w:name="_Toc497150314"/>
      <w:bookmarkStart w:id="562" w:name="_Toc497211078"/>
      <w:bookmarkStart w:id="563" w:name="_Toc497230012"/>
      <w:bookmarkStart w:id="564" w:name="_Toc497232139"/>
      <w:bookmarkStart w:id="565" w:name="_Toc497233187"/>
      <w:bookmarkStart w:id="566" w:name="_Toc497234235"/>
      <w:bookmarkStart w:id="567" w:name="_Toc497382897"/>
      <w:bookmarkStart w:id="568" w:name="_Toc497147087"/>
      <w:bookmarkStart w:id="569" w:name="_Toc497148441"/>
      <w:bookmarkStart w:id="570" w:name="_Toc497150315"/>
      <w:bookmarkStart w:id="571" w:name="_Toc497211079"/>
      <w:bookmarkStart w:id="572" w:name="_Toc497230013"/>
      <w:bookmarkStart w:id="573" w:name="_Toc497232140"/>
      <w:bookmarkStart w:id="574" w:name="_Toc497233188"/>
      <w:bookmarkStart w:id="575" w:name="_Toc497234236"/>
      <w:bookmarkStart w:id="576" w:name="_Toc497382898"/>
      <w:bookmarkStart w:id="577" w:name="_Toc497147088"/>
      <w:bookmarkStart w:id="578" w:name="_Toc497148442"/>
      <w:bookmarkStart w:id="579" w:name="_Toc497150316"/>
      <w:bookmarkStart w:id="580" w:name="_Toc497211080"/>
      <w:bookmarkStart w:id="581" w:name="_Toc497230014"/>
      <w:bookmarkStart w:id="582" w:name="_Toc497232141"/>
      <w:bookmarkStart w:id="583" w:name="_Toc497233189"/>
      <w:bookmarkStart w:id="584" w:name="_Toc497234237"/>
      <w:bookmarkStart w:id="585" w:name="_Toc497382899"/>
      <w:bookmarkStart w:id="586" w:name="_Toc497147090"/>
      <w:bookmarkStart w:id="587" w:name="_Toc497148444"/>
      <w:bookmarkStart w:id="588" w:name="_Toc497150318"/>
      <w:bookmarkStart w:id="589" w:name="_Toc497211082"/>
      <w:bookmarkStart w:id="590" w:name="_Toc497230016"/>
      <w:bookmarkStart w:id="591" w:name="_Toc497232143"/>
      <w:bookmarkStart w:id="592" w:name="_Toc497233191"/>
      <w:bookmarkStart w:id="593" w:name="_Toc497234239"/>
      <w:bookmarkStart w:id="594" w:name="_Toc497382901"/>
      <w:bookmarkStart w:id="595" w:name="_Toc497147091"/>
      <w:bookmarkStart w:id="596" w:name="_Toc497148445"/>
      <w:bookmarkStart w:id="597" w:name="_Toc497150319"/>
      <w:bookmarkStart w:id="598" w:name="_Toc497211083"/>
      <w:bookmarkStart w:id="599" w:name="_Toc497230017"/>
      <w:bookmarkStart w:id="600" w:name="_Toc497232144"/>
      <w:bookmarkStart w:id="601" w:name="_Toc497233192"/>
      <w:bookmarkStart w:id="602" w:name="_Toc497234240"/>
      <w:bookmarkStart w:id="603" w:name="_Toc497382902"/>
      <w:bookmarkStart w:id="604" w:name="_Toc497147092"/>
      <w:bookmarkStart w:id="605" w:name="_Toc497148446"/>
      <w:bookmarkStart w:id="606" w:name="_Toc497150320"/>
      <w:bookmarkStart w:id="607" w:name="_Toc497211084"/>
      <w:bookmarkStart w:id="608" w:name="_Toc497230018"/>
      <w:bookmarkStart w:id="609" w:name="_Toc497232145"/>
      <w:bookmarkStart w:id="610" w:name="_Toc497233193"/>
      <w:bookmarkStart w:id="611" w:name="_Toc497234241"/>
      <w:bookmarkStart w:id="612" w:name="_Toc497382903"/>
      <w:bookmarkStart w:id="613" w:name="_Toc497147093"/>
      <w:bookmarkStart w:id="614" w:name="_Toc497148447"/>
      <w:bookmarkStart w:id="615" w:name="_Toc497150321"/>
      <w:bookmarkStart w:id="616" w:name="_Toc497211085"/>
      <w:bookmarkStart w:id="617" w:name="_Toc497230019"/>
      <w:bookmarkStart w:id="618" w:name="_Toc497232146"/>
      <w:bookmarkStart w:id="619" w:name="_Toc497233194"/>
      <w:bookmarkStart w:id="620" w:name="_Toc497234242"/>
      <w:bookmarkStart w:id="621" w:name="_Toc497382904"/>
      <w:bookmarkStart w:id="622" w:name="_Toc497147094"/>
      <w:bookmarkStart w:id="623" w:name="_Toc497148448"/>
      <w:bookmarkStart w:id="624" w:name="_Toc497150322"/>
      <w:bookmarkStart w:id="625" w:name="_Toc497211086"/>
      <w:bookmarkStart w:id="626" w:name="_Toc497230020"/>
      <w:bookmarkStart w:id="627" w:name="_Toc497232147"/>
      <w:bookmarkStart w:id="628" w:name="_Toc497233195"/>
      <w:bookmarkStart w:id="629" w:name="_Toc497234243"/>
      <w:bookmarkStart w:id="630" w:name="_Toc497382905"/>
      <w:bookmarkStart w:id="631" w:name="_Toc497147096"/>
      <w:bookmarkStart w:id="632" w:name="_Toc497148450"/>
      <w:bookmarkStart w:id="633" w:name="_Toc497150324"/>
      <w:bookmarkStart w:id="634" w:name="_Toc497211088"/>
      <w:bookmarkStart w:id="635" w:name="_Toc497230022"/>
      <w:bookmarkStart w:id="636" w:name="_Toc497232149"/>
      <w:bookmarkStart w:id="637" w:name="_Toc497233197"/>
      <w:bookmarkStart w:id="638" w:name="_Toc497234245"/>
      <w:bookmarkStart w:id="639" w:name="_Toc497382907"/>
      <w:bookmarkStart w:id="640" w:name="_Toc497147097"/>
      <w:bookmarkStart w:id="641" w:name="_Toc497148451"/>
      <w:bookmarkStart w:id="642" w:name="_Toc497150325"/>
      <w:bookmarkStart w:id="643" w:name="_Toc497211089"/>
      <w:bookmarkStart w:id="644" w:name="_Toc497230023"/>
      <w:bookmarkStart w:id="645" w:name="_Toc497232150"/>
      <w:bookmarkStart w:id="646" w:name="_Toc497233198"/>
      <w:bookmarkStart w:id="647" w:name="_Toc497234246"/>
      <w:bookmarkStart w:id="648" w:name="_Toc497382908"/>
      <w:bookmarkStart w:id="649" w:name="_Toc497147098"/>
      <w:bookmarkStart w:id="650" w:name="_Toc497148452"/>
      <w:bookmarkStart w:id="651" w:name="_Toc497150326"/>
      <w:bookmarkStart w:id="652" w:name="_Toc497211090"/>
      <w:bookmarkStart w:id="653" w:name="_Toc497230024"/>
      <w:bookmarkStart w:id="654" w:name="_Toc497232151"/>
      <w:bookmarkStart w:id="655" w:name="_Toc497233199"/>
      <w:bookmarkStart w:id="656" w:name="_Toc497234247"/>
      <w:bookmarkStart w:id="657" w:name="_Toc497382909"/>
      <w:bookmarkStart w:id="658" w:name="_Toc497147099"/>
      <w:bookmarkStart w:id="659" w:name="_Toc497148453"/>
      <w:bookmarkStart w:id="660" w:name="_Toc497150327"/>
      <w:bookmarkStart w:id="661" w:name="_Toc497211091"/>
      <w:bookmarkStart w:id="662" w:name="_Toc497230025"/>
      <w:bookmarkStart w:id="663" w:name="_Toc497232152"/>
      <w:bookmarkStart w:id="664" w:name="_Toc497233200"/>
      <w:bookmarkStart w:id="665" w:name="_Toc497234248"/>
      <w:bookmarkStart w:id="666" w:name="_Toc497382910"/>
      <w:bookmarkStart w:id="667" w:name="_Toc497147100"/>
      <w:bookmarkStart w:id="668" w:name="_Toc497148454"/>
      <w:bookmarkStart w:id="669" w:name="_Toc497150328"/>
      <w:bookmarkStart w:id="670" w:name="_Toc497211092"/>
      <w:bookmarkStart w:id="671" w:name="_Toc497230026"/>
      <w:bookmarkStart w:id="672" w:name="_Toc497232153"/>
      <w:bookmarkStart w:id="673" w:name="_Toc497233201"/>
      <w:bookmarkStart w:id="674" w:name="_Toc497234249"/>
      <w:bookmarkStart w:id="675" w:name="_Toc497382911"/>
      <w:bookmarkStart w:id="676" w:name="_Toc497147102"/>
      <w:bookmarkStart w:id="677" w:name="_Toc497148456"/>
      <w:bookmarkStart w:id="678" w:name="_Toc497150330"/>
      <w:bookmarkStart w:id="679" w:name="_Toc497211094"/>
      <w:bookmarkStart w:id="680" w:name="_Toc497230028"/>
      <w:bookmarkStart w:id="681" w:name="_Toc497232155"/>
      <w:bookmarkStart w:id="682" w:name="_Toc497233203"/>
      <w:bookmarkStart w:id="683" w:name="_Toc497234251"/>
      <w:bookmarkStart w:id="684" w:name="_Toc497382913"/>
      <w:bookmarkStart w:id="685" w:name="_Toc497147103"/>
      <w:bookmarkStart w:id="686" w:name="_Toc497148457"/>
      <w:bookmarkStart w:id="687" w:name="_Toc497150331"/>
      <w:bookmarkStart w:id="688" w:name="_Toc497211095"/>
      <w:bookmarkStart w:id="689" w:name="_Toc497230029"/>
      <w:bookmarkStart w:id="690" w:name="_Toc497232156"/>
      <w:bookmarkStart w:id="691" w:name="_Toc497233204"/>
      <w:bookmarkStart w:id="692" w:name="_Toc497234252"/>
      <w:bookmarkStart w:id="693" w:name="_Toc497382914"/>
      <w:bookmarkStart w:id="694" w:name="_Toc497147104"/>
      <w:bookmarkStart w:id="695" w:name="_Toc497148458"/>
      <w:bookmarkStart w:id="696" w:name="_Toc497150332"/>
      <w:bookmarkStart w:id="697" w:name="_Toc497211096"/>
      <w:bookmarkStart w:id="698" w:name="_Toc497230030"/>
      <w:bookmarkStart w:id="699" w:name="_Toc497232157"/>
      <w:bookmarkStart w:id="700" w:name="_Toc497233205"/>
      <w:bookmarkStart w:id="701" w:name="_Toc497234253"/>
      <w:bookmarkStart w:id="702" w:name="_Toc497382915"/>
      <w:bookmarkStart w:id="703" w:name="_Toc497147105"/>
      <w:bookmarkStart w:id="704" w:name="_Toc497148459"/>
      <w:bookmarkStart w:id="705" w:name="_Toc497150333"/>
      <w:bookmarkStart w:id="706" w:name="_Toc497211097"/>
      <w:bookmarkStart w:id="707" w:name="_Toc497230031"/>
      <w:bookmarkStart w:id="708" w:name="_Toc497232158"/>
      <w:bookmarkStart w:id="709" w:name="_Toc497233206"/>
      <w:bookmarkStart w:id="710" w:name="_Toc497234254"/>
      <w:bookmarkStart w:id="711" w:name="_Toc497382916"/>
      <w:bookmarkStart w:id="712" w:name="_Toc497147106"/>
      <w:bookmarkStart w:id="713" w:name="_Toc497148460"/>
      <w:bookmarkStart w:id="714" w:name="_Toc497150334"/>
      <w:bookmarkStart w:id="715" w:name="_Toc497211098"/>
      <w:bookmarkStart w:id="716" w:name="_Toc497230032"/>
      <w:bookmarkStart w:id="717" w:name="_Toc497232159"/>
      <w:bookmarkStart w:id="718" w:name="_Toc497233207"/>
      <w:bookmarkStart w:id="719" w:name="_Toc497234255"/>
      <w:bookmarkStart w:id="720" w:name="_Toc497382917"/>
      <w:bookmarkStart w:id="721" w:name="_Toc497147108"/>
      <w:bookmarkStart w:id="722" w:name="_Toc497148462"/>
      <w:bookmarkStart w:id="723" w:name="_Toc497150336"/>
      <w:bookmarkStart w:id="724" w:name="_Toc497211100"/>
      <w:bookmarkStart w:id="725" w:name="_Toc497230034"/>
      <w:bookmarkStart w:id="726" w:name="_Toc497232161"/>
      <w:bookmarkStart w:id="727" w:name="_Toc497233209"/>
      <w:bookmarkStart w:id="728" w:name="_Toc497234257"/>
      <w:bookmarkStart w:id="729" w:name="_Toc497382919"/>
      <w:bookmarkStart w:id="730" w:name="_Toc497147109"/>
      <w:bookmarkStart w:id="731" w:name="_Toc497148463"/>
      <w:bookmarkStart w:id="732" w:name="_Toc497150337"/>
      <w:bookmarkStart w:id="733" w:name="_Toc497211101"/>
      <w:bookmarkStart w:id="734" w:name="_Toc497230035"/>
      <w:bookmarkStart w:id="735" w:name="_Toc497232162"/>
      <w:bookmarkStart w:id="736" w:name="_Toc497233210"/>
      <w:bookmarkStart w:id="737" w:name="_Toc497234258"/>
      <w:bookmarkStart w:id="738" w:name="_Toc497382920"/>
      <w:bookmarkStart w:id="739" w:name="_Toc497147110"/>
      <w:bookmarkStart w:id="740" w:name="_Toc497148464"/>
      <w:bookmarkStart w:id="741" w:name="_Toc497150338"/>
      <w:bookmarkStart w:id="742" w:name="_Toc497211102"/>
      <w:bookmarkStart w:id="743" w:name="_Toc497230036"/>
      <w:bookmarkStart w:id="744" w:name="_Toc497232163"/>
      <w:bookmarkStart w:id="745" w:name="_Toc497233211"/>
      <w:bookmarkStart w:id="746" w:name="_Toc497234259"/>
      <w:bookmarkStart w:id="747" w:name="_Toc497382921"/>
      <w:bookmarkStart w:id="748" w:name="_Toc497147111"/>
      <w:bookmarkStart w:id="749" w:name="_Toc497148465"/>
      <w:bookmarkStart w:id="750" w:name="_Toc497150339"/>
      <w:bookmarkStart w:id="751" w:name="_Toc497211103"/>
      <w:bookmarkStart w:id="752" w:name="_Toc497230037"/>
      <w:bookmarkStart w:id="753" w:name="_Toc497232164"/>
      <w:bookmarkStart w:id="754" w:name="_Toc497233212"/>
      <w:bookmarkStart w:id="755" w:name="_Toc497234260"/>
      <w:bookmarkStart w:id="756" w:name="_Toc497382922"/>
      <w:bookmarkStart w:id="757" w:name="_Toc497147112"/>
      <w:bookmarkStart w:id="758" w:name="_Toc497148466"/>
      <w:bookmarkStart w:id="759" w:name="_Toc497150340"/>
      <w:bookmarkStart w:id="760" w:name="_Toc497211104"/>
      <w:bookmarkStart w:id="761" w:name="_Toc497230038"/>
      <w:bookmarkStart w:id="762" w:name="_Toc497232165"/>
      <w:bookmarkStart w:id="763" w:name="_Toc497233213"/>
      <w:bookmarkStart w:id="764" w:name="_Toc497234261"/>
      <w:bookmarkStart w:id="765" w:name="_Toc497382923"/>
      <w:bookmarkStart w:id="766" w:name="_Toc497147114"/>
      <w:bookmarkStart w:id="767" w:name="_Toc497148468"/>
      <w:bookmarkStart w:id="768" w:name="_Toc497150342"/>
      <w:bookmarkStart w:id="769" w:name="_Toc497211106"/>
      <w:bookmarkStart w:id="770" w:name="_Toc497230040"/>
      <w:bookmarkStart w:id="771" w:name="_Toc497232167"/>
      <w:bookmarkStart w:id="772" w:name="_Toc497233215"/>
      <w:bookmarkStart w:id="773" w:name="_Toc497234263"/>
      <w:bookmarkStart w:id="774" w:name="_Toc497382925"/>
      <w:bookmarkStart w:id="775" w:name="_Toc497147115"/>
      <w:bookmarkStart w:id="776" w:name="_Toc497148469"/>
      <w:bookmarkStart w:id="777" w:name="_Toc497150343"/>
      <w:bookmarkStart w:id="778" w:name="_Toc497211107"/>
      <w:bookmarkStart w:id="779" w:name="_Toc497230041"/>
      <w:bookmarkStart w:id="780" w:name="_Toc497232168"/>
      <w:bookmarkStart w:id="781" w:name="_Toc497233216"/>
      <w:bookmarkStart w:id="782" w:name="_Toc497234264"/>
      <w:bookmarkStart w:id="783" w:name="_Toc497382926"/>
      <w:bookmarkStart w:id="784" w:name="_Toc497147116"/>
      <w:bookmarkStart w:id="785" w:name="_Toc497148470"/>
      <w:bookmarkStart w:id="786" w:name="_Toc497150344"/>
      <w:bookmarkStart w:id="787" w:name="_Toc497211108"/>
      <w:bookmarkStart w:id="788" w:name="_Toc497230042"/>
      <w:bookmarkStart w:id="789" w:name="_Toc497232169"/>
      <w:bookmarkStart w:id="790" w:name="_Toc497233217"/>
      <w:bookmarkStart w:id="791" w:name="_Toc497234265"/>
      <w:bookmarkStart w:id="792" w:name="_Toc497382927"/>
      <w:bookmarkStart w:id="793" w:name="_Toc497147117"/>
      <w:bookmarkStart w:id="794" w:name="_Toc497148471"/>
      <w:bookmarkStart w:id="795" w:name="_Toc497150345"/>
      <w:bookmarkStart w:id="796" w:name="_Toc497211109"/>
      <w:bookmarkStart w:id="797" w:name="_Toc497230043"/>
      <w:bookmarkStart w:id="798" w:name="_Toc497232170"/>
      <w:bookmarkStart w:id="799" w:name="_Toc497233218"/>
      <w:bookmarkStart w:id="800" w:name="_Toc497234266"/>
      <w:bookmarkStart w:id="801" w:name="_Toc497382928"/>
      <w:bookmarkStart w:id="802" w:name="_Toc497147118"/>
      <w:bookmarkStart w:id="803" w:name="_Toc497148472"/>
      <w:bookmarkStart w:id="804" w:name="_Toc497150346"/>
      <w:bookmarkStart w:id="805" w:name="_Toc497211110"/>
      <w:bookmarkStart w:id="806" w:name="_Toc497230044"/>
      <w:bookmarkStart w:id="807" w:name="_Toc497232171"/>
      <w:bookmarkStart w:id="808" w:name="_Toc497233219"/>
      <w:bookmarkStart w:id="809" w:name="_Toc497234267"/>
      <w:bookmarkStart w:id="810" w:name="_Toc497382929"/>
      <w:bookmarkStart w:id="811" w:name="_Toc497147120"/>
      <w:bookmarkStart w:id="812" w:name="_Toc497148474"/>
      <w:bookmarkStart w:id="813" w:name="_Toc497150348"/>
      <w:bookmarkStart w:id="814" w:name="_Toc497211112"/>
      <w:bookmarkStart w:id="815" w:name="_Toc497230046"/>
      <w:bookmarkStart w:id="816" w:name="_Toc497232173"/>
      <w:bookmarkStart w:id="817" w:name="_Toc497233221"/>
      <w:bookmarkStart w:id="818" w:name="_Toc497234269"/>
      <w:bookmarkStart w:id="819" w:name="_Toc497382931"/>
      <w:bookmarkStart w:id="820" w:name="_Toc497147121"/>
      <w:bookmarkStart w:id="821" w:name="_Toc497148475"/>
      <w:bookmarkStart w:id="822" w:name="_Toc497150349"/>
      <w:bookmarkStart w:id="823" w:name="_Toc497211113"/>
      <w:bookmarkStart w:id="824" w:name="_Toc497230047"/>
      <w:bookmarkStart w:id="825" w:name="_Toc497232174"/>
      <w:bookmarkStart w:id="826" w:name="_Toc497233222"/>
      <w:bookmarkStart w:id="827" w:name="_Toc497234270"/>
      <w:bookmarkStart w:id="828" w:name="_Toc497382932"/>
      <w:bookmarkStart w:id="829" w:name="_Toc497147122"/>
      <w:bookmarkStart w:id="830" w:name="_Toc497148476"/>
      <w:bookmarkStart w:id="831" w:name="_Toc497150350"/>
      <w:bookmarkStart w:id="832" w:name="_Toc497211114"/>
      <w:bookmarkStart w:id="833" w:name="_Toc497230048"/>
      <w:bookmarkStart w:id="834" w:name="_Toc497232175"/>
      <w:bookmarkStart w:id="835" w:name="_Toc497233223"/>
      <w:bookmarkStart w:id="836" w:name="_Toc497234271"/>
      <w:bookmarkStart w:id="837" w:name="_Toc497382933"/>
      <w:bookmarkStart w:id="838" w:name="_Toc497147123"/>
      <w:bookmarkStart w:id="839" w:name="_Toc497148477"/>
      <w:bookmarkStart w:id="840" w:name="_Toc497150351"/>
      <w:bookmarkStart w:id="841" w:name="_Toc497211115"/>
      <w:bookmarkStart w:id="842" w:name="_Toc497230049"/>
      <w:bookmarkStart w:id="843" w:name="_Toc497232176"/>
      <w:bookmarkStart w:id="844" w:name="_Toc497233224"/>
      <w:bookmarkStart w:id="845" w:name="_Toc497234272"/>
      <w:bookmarkStart w:id="846" w:name="_Toc497382934"/>
      <w:bookmarkStart w:id="847" w:name="_Toc497147125"/>
      <w:bookmarkStart w:id="848" w:name="_Toc497148479"/>
      <w:bookmarkStart w:id="849" w:name="_Toc497150353"/>
      <w:bookmarkStart w:id="850" w:name="_Toc497211117"/>
      <w:bookmarkStart w:id="851" w:name="_Toc497230051"/>
      <w:bookmarkStart w:id="852" w:name="_Toc497232178"/>
      <w:bookmarkStart w:id="853" w:name="_Toc497233226"/>
      <w:bookmarkStart w:id="854" w:name="_Toc497234274"/>
      <w:bookmarkStart w:id="855" w:name="_Toc497382936"/>
      <w:bookmarkStart w:id="856" w:name="_Toc497147126"/>
      <w:bookmarkStart w:id="857" w:name="_Toc497148480"/>
      <w:bookmarkStart w:id="858" w:name="_Toc497150354"/>
      <w:bookmarkStart w:id="859" w:name="_Toc497211118"/>
      <w:bookmarkStart w:id="860" w:name="_Toc497230052"/>
      <w:bookmarkStart w:id="861" w:name="_Toc497232179"/>
      <w:bookmarkStart w:id="862" w:name="_Toc497233227"/>
      <w:bookmarkStart w:id="863" w:name="_Toc497234275"/>
      <w:bookmarkStart w:id="864" w:name="_Toc497382937"/>
      <w:bookmarkStart w:id="865" w:name="_Toc497147127"/>
      <w:bookmarkStart w:id="866" w:name="_Toc497148481"/>
      <w:bookmarkStart w:id="867" w:name="_Toc497150355"/>
      <w:bookmarkStart w:id="868" w:name="_Toc497211119"/>
      <w:bookmarkStart w:id="869" w:name="_Toc497230053"/>
      <w:bookmarkStart w:id="870" w:name="_Toc497232180"/>
      <w:bookmarkStart w:id="871" w:name="_Toc497233228"/>
      <w:bookmarkStart w:id="872" w:name="_Toc497234276"/>
      <w:bookmarkStart w:id="873" w:name="_Toc497382938"/>
      <w:bookmarkStart w:id="874" w:name="_Toc497147129"/>
      <w:bookmarkStart w:id="875" w:name="_Toc497148483"/>
      <w:bookmarkStart w:id="876" w:name="_Toc497150357"/>
      <w:bookmarkStart w:id="877" w:name="_Toc497211121"/>
      <w:bookmarkStart w:id="878" w:name="_Toc497230055"/>
      <w:bookmarkStart w:id="879" w:name="_Toc497232182"/>
      <w:bookmarkStart w:id="880" w:name="_Toc497233230"/>
      <w:bookmarkStart w:id="881" w:name="_Toc497234278"/>
      <w:bookmarkStart w:id="882" w:name="_Toc497382940"/>
      <w:bookmarkStart w:id="883" w:name="_Toc497147130"/>
      <w:bookmarkStart w:id="884" w:name="_Toc497148484"/>
      <w:bookmarkStart w:id="885" w:name="_Toc497150358"/>
      <w:bookmarkStart w:id="886" w:name="_Toc497211122"/>
      <w:bookmarkStart w:id="887" w:name="_Toc497230056"/>
      <w:bookmarkStart w:id="888" w:name="_Toc497232183"/>
      <w:bookmarkStart w:id="889" w:name="_Toc497233231"/>
      <w:bookmarkStart w:id="890" w:name="_Toc497234279"/>
      <w:bookmarkStart w:id="891" w:name="_Toc497382941"/>
      <w:bookmarkStart w:id="892" w:name="_Toc497147131"/>
      <w:bookmarkStart w:id="893" w:name="_Toc497148485"/>
      <w:bookmarkStart w:id="894" w:name="_Toc497150359"/>
      <w:bookmarkStart w:id="895" w:name="_Toc497211123"/>
      <w:bookmarkStart w:id="896" w:name="_Toc497230057"/>
      <w:bookmarkStart w:id="897" w:name="_Toc497232184"/>
      <w:bookmarkStart w:id="898" w:name="_Toc497233232"/>
      <w:bookmarkStart w:id="899" w:name="_Toc497234280"/>
      <w:bookmarkStart w:id="900" w:name="_Toc497382942"/>
      <w:bookmarkStart w:id="901" w:name="_Toc497147133"/>
      <w:bookmarkStart w:id="902" w:name="_Toc497148487"/>
      <w:bookmarkStart w:id="903" w:name="_Toc497150361"/>
      <w:bookmarkStart w:id="904" w:name="_Toc497211125"/>
      <w:bookmarkStart w:id="905" w:name="_Toc497230059"/>
      <w:bookmarkStart w:id="906" w:name="_Toc497232186"/>
      <w:bookmarkStart w:id="907" w:name="_Toc497233234"/>
      <w:bookmarkStart w:id="908" w:name="_Toc497234282"/>
      <w:bookmarkStart w:id="909" w:name="_Toc497382944"/>
      <w:bookmarkStart w:id="910" w:name="_Toc497147134"/>
      <w:bookmarkStart w:id="911" w:name="_Toc497148488"/>
      <w:bookmarkStart w:id="912" w:name="_Toc497150362"/>
      <w:bookmarkStart w:id="913" w:name="_Toc497211126"/>
      <w:bookmarkStart w:id="914" w:name="_Toc497230060"/>
      <w:bookmarkStart w:id="915" w:name="_Toc497232187"/>
      <w:bookmarkStart w:id="916" w:name="_Toc497233235"/>
      <w:bookmarkStart w:id="917" w:name="_Toc497234283"/>
      <w:bookmarkStart w:id="918" w:name="_Toc497382945"/>
      <w:bookmarkStart w:id="919" w:name="_Toc497147135"/>
      <w:bookmarkStart w:id="920" w:name="_Toc497148489"/>
      <w:bookmarkStart w:id="921" w:name="_Toc497150363"/>
      <w:bookmarkStart w:id="922" w:name="_Toc497211127"/>
      <w:bookmarkStart w:id="923" w:name="_Toc497230061"/>
      <w:bookmarkStart w:id="924" w:name="_Toc497232188"/>
      <w:bookmarkStart w:id="925" w:name="_Toc497233236"/>
      <w:bookmarkStart w:id="926" w:name="_Toc497234284"/>
      <w:bookmarkStart w:id="927" w:name="_Toc497382946"/>
      <w:bookmarkStart w:id="928" w:name="_Toc497147137"/>
      <w:bookmarkStart w:id="929" w:name="_Toc497148491"/>
      <w:bookmarkStart w:id="930" w:name="_Toc497150365"/>
      <w:bookmarkStart w:id="931" w:name="_Toc497211129"/>
      <w:bookmarkStart w:id="932" w:name="_Toc497230063"/>
      <w:bookmarkStart w:id="933" w:name="_Toc497232190"/>
      <w:bookmarkStart w:id="934" w:name="_Toc497233238"/>
      <w:bookmarkStart w:id="935" w:name="_Toc497234286"/>
      <w:bookmarkStart w:id="936" w:name="_Toc497382948"/>
      <w:bookmarkStart w:id="937" w:name="_Toc497147138"/>
      <w:bookmarkStart w:id="938" w:name="_Toc497148492"/>
      <w:bookmarkStart w:id="939" w:name="_Toc497150366"/>
      <w:bookmarkStart w:id="940" w:name="_Toc497211130"/>
      <w:bookmarkStart w:id="941" w:name="_Toc497230064"/>
      <w:bookmarkStart w:id="942" w:name="_Toc497232191"/>
      <w:bookmarkStart w:id="943" w:name="_Toc497233239"/>
      <w:bookmarkStart w:id="944" w:name="_Toc497234287"/>
      <w:bookmarkStart w:id="945" w:name="_Toc497382949"/>
      <w:bookmarkStart w:id="946" w:name="_Toc497147139"/>
      <w:bookmarkStart w:id="947" w:name="_Toc497148493"/>
      <w:bookmarkStart w:id="948" w:name="_Toc497150367"/>
      <w:bookmarkStart w:id="949" w:name="_Toc497211131"/>
      <w:bookmarkStart w:id="950" w:name="_Toc497230065"/>
      <w:bookmarkStart w:id="951" w:name="_Toc497232192"/>
      <w:bookmarkStart w:id="952" w:name="_Toc497233240"/>
      <w:bookmarkStart w:id="953" w:name="_Toc497234288"/>
      <w:bookmarkStart w:id="954" w:name="_Toc497382950"/>
      <w:bookmarkStart w:id="955" w:name="_Toc497147141"/>
      <w:bookmarkStart w:id="956" w:name="_Toc497148495"/>
      <w:bookmarkStart w:id="957" w:name="_Toc497150369"/>
      <w:bookmarkStart w:id="958" w:name="_Toc497211133"/>
      <w:bookmarkStart w:id="959" w:name="_Toc497230067"/>
      <w:bookmarkStart w:id="960" w:name="_Toc497232194"/>
      <w:bookmarkStart w:id="961" w:name="_Toc497233242"/>
      <w:bookmarkStart w:id="962" w:name="_Toc497234290"/>
      <w:bookmarkStart w:id="963" w:name="_Toc497382952"/>
      <w:bookmarkStart w:id="964" w:name="_Toc497147142"/>
      <w:bookmarkStart w:id="965" w:name="_Toc497148496"/>
      <w:bookmarkStart w:id="966" w:name="_Toc497150370"/>
      <w:bookmarkStart w:id="967" w:name="_Toc497211134"/>
      <w:bookmarkStart w:id="968" w:name="_Toc497230068"/>
      <w:bookmarkStart w:id="969" w:name="_Toc497232195"/>
      <w:bookmarkStart w:id="970" w:name="_Toc497233243"/>
      <w:bookmarkStart w:id="971" w:name="_Toc497234291"/>
      <w:bookmarkStart w:id="972" w:name="_Toc497382953"/>
      <w:bookmarkStart w:id="973" w:name="_Toc497147143"/>
      <w:bookmarkStart w:id="974" w:name="_Toc497148497"/>
      <w:bookmarkStart w:id="975" w:name="_Toc497150371"/>
      <w:bookmarkStart w:id="976" w:name="_Toc497211135"/>
      <w:bookmarkStart w:id="977" w:name="_Toc497230069"/>
      <w:bookmarkStart w:id="978" w:name="_Toc497232196"/>
      <w:bookmarkStart w:id="979" w:name="_Toc497233244"/>
      <w:bookmarkStart w:id="980" w:name="_Toc497234292"/>
      <w:bookmarkStart w:id="981" w:name="_Toc497382954"/>
      <w:bookmarkStart w:id="982" w:name="_Toc497147145"/>
      <w:bookmarkStart w:id="983" w:name="_Toc497148499"/>
      <w:bookmarkStart w:id="984" w:name="_Toc497150373"/>
      <w:bookmarkStart w:id="985" w:name="_Toc497211137"/>
      <w:bookmarkStart w:id="986" w:name="_Toc497230071"/>
      <w:bookmarkStart w:id="987" w:name="_Toc497232198"/>
      <w:bookmarkStart w:id="988" w:name="_Toc497233246"/>
      <w:bookmarkStart w:id="989" w:name="_Toc497234294"/>
      <w:bookmarkStart w:id="990" w:name="_Toc497382956"/>
      <w:bookmarkStart w:id="991" w:name="_Toc497147146"/>
      <w:bookmarkStart w:id="992" w:name="_Toc497148500"/>
      <w:bookmarkStart w:id="993" w:name="_Toc497150374"/>
      <w:bookmarkStart w:id="994" w:name="_Toc497211138"/>
      <w:bookmarkStart w:id="995" w:name="_Toc497230072"/>
      <w:bookmarkStart w:id="996" w:name="_Toc497232199"/>
      <w:bookmarkStart w:id="997" w:name="_Toc497233247"/>
      <w:bookmarkStart w:id="998" w:name="_Toc497234295"/>
      <w:bookmarkStart w:id="999" w:name="_Toc497382957"/>
      <w:bookmarkStart w:id="1000" w:name="_Toc497147147"/>
      <w:bookmarkStart w:id="1001" w:name="_Toc497148501"/>
      <w:bookmarkStart w:id="1002" w:name="_Toc497150375"/>
      <w:bookmarkStart w:id="1003" w:name="_Toc497211139"/>
      <w:bookmarkStart w:id="1004" w:name="_Toc497230073"/>
      <w:bookmarkStart w:id="1005" w:name="_Toc497232200"/>
      <w:bookmarkStart w:id="1006" w:name="_Toc497233248"/>
      <w:bookmarkStart w:id="1007" w:name="_Toc497234296"/>
      <w:bookmarkStart w:id="1008" w:name="_Toc497382958"/>
      <w:bookmarkStart w:id="1009" w:name="_Toc497147149"/>
      <w:bookmarkStart w:id="1010" w:name="_Toc497148503"/>
      <w:bookmarkStart w:id="1011" w:name="_Toc497150377"/>
      <w:bookmarkStart w:id="1012" w:name="_Toc497211141"/>
      <w:bookmarkStart w:id="1013" w:name="_Toc497230075"/>
      <w:bookmarkStart w:id="1014" w:name="_Toc497232202"/>
      <w:bookmarkStart w:id="1015" w:name="_Toc497233250"/>
      <w:bookmarkStart w:id="1016" w:name="_Toc497234298"/>
      <w:bookmarkStart w:id="1017" w:name="_Toc497382960"/>
      <w:bookmarkStart w:id="1018" w:name="_Toc497147150"/>
      <w:bookmarkStart w:id="1019" w:name="_Toc497148504"/>
      <w:bookmarkStart w:id="1020" w:name="_Toc497150378"/>
      <w:bookmarkStart w:id="1021" w:name="_Toc497211142"/>
      <w:bookmarkStart w:id="1022" w:name="_Toc497230076"/>
      <w:bookmarkStart w:id="1023" w:name="_Toc497232203"/>
      <w:bookmarkStart w:id="1024" w:name="_Toc497233251"/>
      <w:bookmarkStart w:id="1025" w:name="_Toc497234299"/>
      <w:bookmarkStart w:id="1026" w:name="_Toc497382961"/>
      <w:bookmarkStart w:id="1027" w:name="_Toc497147151"/>
      <w:bookmarkStart w:id="1028" w:name="_Toc497148505"/>
      <w:bookmarkStart w:id="1029" w:name="_Toc497150379"/>
      <w:bookmarkStart w:id="1030" w:name="_Toc497211143"/>
      <w:bookmarkStart w:id="1031" w:name="_Toc497230077"/>
      <w:bookmarkStart w:id="1032" w:name="_Toc497232204"/>
      <w:bookmarkStart w:id="1033" w:name="_Toc497233252"/>
      <w:bookmarkStart w:id="1034" w:name="_Toc497234300"/>
      <w:bookmarkStart w:id="1035" w:name="_Toc497382962"/>
      <w:bookmarkStart w:id="1036" w:name="_Toc497147153"/>
      <w:bookmarkStart w:id="1037" w:name="_Toc497148507"/>
      <w:bookmarkStart w:id="1038" w:name="_Toc497150381"/>
      <w:bookmarkStart w:id="1039" w:name="_Toc497211145"/>
      <w:bookmarkStart w:id="1040" w:name="_Toc497230079"/>
      <w:bookmarkStart w:id="1041" w:name="_Toc497232206"/>
      <w:bookmarkStart w:id="1042" w:name="_Toc497233254"/>
      <w:bookmarkStart w:id="1043" w:name="_Toc497234302"/>
      <w:bookmarkStart w:id="1044" w:name="_Toc497382964"/>
      <w:bookmarkStart w:id="1045" w:name="_Toc497147154"/>
      <w:bookmarkStart w:id="1046" w:name="_Toc497148508"/>
      <w:bookmarkStart w:id="1047" w:name="_Toc497150382"/>
      <w:bookmarkStart w:id="1048" w:name="_Toc497211146"/>
      <w:bookmarkStart w:id="1049" w:name="_Toc497230080"/>
      <w:bookmarkStart w:id="1050" w:name="_Toc497232207"/>
      <w:bookmarkStart w:id="1051" w:name="_Toc497233255"/>
      <w:bookmarkStart w:id="1052" w:name="_Toc497234303"/>
      <w:bookmarkStart w:id="1053" w:name="_Toc497382965"/>
      <w:bookmarkStart w:id="1054" w:name="_Toc497147155"/>
      <w:bookmarkStart w:id="1055" w:name="_Toc497148509"/>
      <w:bookmarkStart w:id="1056" w:name="_Toc497150383"/>
      <w:bookmarkStart w:id="1057" w:name="_Toc497211147"/>
      <w:bookmarkStart w:id="1058" w:name="_Toc497230081"/>
      <w:bookmarkStart w:id="1059" w:name="_Toc497232208"/>
      <w:bookmarkStart w:id="1060" w:name="_Toc497233256"/>
      <w:bookmarkStart w:id="1061" w:name="_Toc497234304"/>
      <w:bookmarkStart w:id="1062" w:name="_Toc497382966"/>
      <w:bookmarkStart w:id="1063" w:name="_Toc497147157"/>
      <w:bookmarkStart w:id="1064" w:name="_Toc497148511"/>
      <w:bookmarkStart w:id="1065" w:name="_Toc497150385"/>
      <w:bookmarkStart w:id="1066" w:name="_Toc497211149"/>
      <w:bookmarkStart w:id="1067" w:name="_Toc497230083"/>
      <w:bookmarkStart w:id="1068" w:name="_Toc497232210"/>
      <w:bookmarkStart w:id="1069" w:name="_Toc497233258"/>
      <w:bookmarkStart w:id="1070" w:name="_Toc497234306"/>
      <w:bookmarkStart w:id="1071" w:name="_Toc497382968"/>
      <w:bookmarkStart w:id="1072" w:name="_Toc497147158"/>
      <w:bookmarkStart w:id="1073" w:name="_Toc497148512"/>
      <w:bookmarkStart w:id="1074" w:name="_Toc497150386"/>
      <w:bookmarkStart w:id="1075" w:name="_Toc497211150"/>
      <w:bookmarkStart w:id="1076" w:name="_Toc497230084"/>
      <w:bookmarkStart w:id="1077" w:name="_Toc497232211"/>
      <w:bookmarkStart w:id="1078" w:name="_Toc497233259"/>
      <w:bookmarkStart w:id="1079" w:name="_Toc497234307"/>
      <w:bookmarkStart w:id="1080" w:name="_Toc497382969"/>
      <w:bookmarkStart w:id="1081" w:name="_Toc497147159"/>
      <w:bookmarkStart w:id="1082" w:name="_Toc497148513"/>
      <w:bookmarkStart w:id="1083" w:name="_Toc497150387"/>
      <w:bookmarkStart w:id="1084" w:name="_Toc497211151"/>
      <w:bookmarkStart w:id="1085" w:name="_Toc497230085"/>
      <w:bookmarkStart w:id="1086" w:name="_Toc497232212"/>
      <w:bookmarkStart w:id="1087" w:name="_Toc497233260"/>
      <w:bookmarkStart w:id="1088" w:name="_Toc497234308"/>
      <w:bookmarkStart w:id="1089" w:name="_Toc497382970"/>
      <w:bookmarkStart w:id="1090" w:name="_Toc497147161"/>
      <w:bookmarkStart w:id="1091" w:name="_Toc497148515"/>
      <w:bookmarkStart w:id="1092" w:name="_Toc497150389"/>
      <w:bookmarkStart w:id="1093" w:name="_Toc497211153"/>
      <w:bookmarkStart w:id="1094" w:name="_Toc497230087"/>
      <w:bookmarkStart w:id="1095" w:name="_Toc497232214"/>
      <w:bookmarkStart w:id="1096" w:name="_Toc497233262"/>
      <w:bookmarkStart w:id="1097" w:name="_Toc497234310"/>
      <w:bookmarkStart w:id="1098" w:name="_Toc497382972"/>
      <w:bookmarkStart w:id="1099" w:name="_Toc497147162"/>
      <w:bookmarkStart w:id="1100" w:name="_Toc497148516"/>
      <w:bookmarkStart w:id="1101" w:name="_Toc497150390"/>
      <w:bookmarkStart w:id="1102" w:name="_Toc497211154"/>
      <w:bookmarkStart w:id="1103" w:name="_Toc497230088"/>
      <w:bookmarkStart w:id="1104" w:name="_Toc497232215"/>
      <w:bookmarkStart w:id="1105" w:name="_Toc497233263"/>
      <w:bookmarkStart w:id="1106" w:name="_Toc497234311"/>
      <w:bookmarkStart w:id="1107" w:name="_Toc497382973"/>
      <w:bookmarkStart w:id="1108" w:name="_Toc497147163"/>
      <w:bookmarkStart w:id="1109" w:name="_Toc497148517"/>
      <w:bookmarkStart w:id="1110" w:name="_Toc497150391"/>
      <w:bookmarkStart w:id="1111" w:name="_Toc497211155"/>
      <w:bookmarkStart w:id="1112" w:name="_Toc497230089"/>
      <w:bookmarkStart w:id="1113" w:name="_Toc497232216"/>
      <w:bookmarkStart w:id="1114" w:name="_Toc497233264"/>
      <w:bookmarkStart w:id="1115" w:name="_Toc497234312"/>
      <w:bookmarkStart w:id="1116" w:name="_Toc497382974"/>
      <w:bookmarkStart w:id="1117" w:name="_Toc497147164"/>
      <w:bookmarkStart w:id="1118" w:name="_Toc497148518"/>
      <w:bookmarkStart w:id="1119" w:name="_Toc497150392"/>
      <w:bookmarkStart w:id="1120" w:name="_Toc497211156"/>
      <w:bookmarkStart w:id="1121" w:name="_Toc497230090"/>
      <w:bookmarkStart w:id="1122" w:name="_Toc497232217"/>
      <w:bookmarkStart w:id="1123" w:name="_Toc497233265"/>
      <w:bookmarkStart w:id="1124" w:name="_Toc497234313"/>
      <w:bookmarkStart w:id="1125" w:name="_Toc497382975"/>
      <w:bookmarkStart w:id="1126" w:name="_Toc497147253"/>
      <w:bookmarkStart w:id="1127" w:name="_Toc497148607"/>
      <w:bookmarkStart w:id="1128" w:name="_Toc497150481"/>
      <w:bookmarkStart w:id="1129" w:name="_Toc497211245"/>
      <w:bookmarkStart w:id="1130" w:name="_Toc497230179"/>
      <w:bookmarkStart w:id="1131" w:name="_Toc497232306"/>
      <w:bookmarkStart w:id="1132" w:name="_Toc497233354"/>
      <w:bookmarkStart w:id="1133" w:name="_Toc497234402"/>
      <w:bookmarkStart w:id="1134" w:name="_Toc497383064"/>
      <w:bookmarkStart w:id="1135" w:name="_Toc497147254"/>
      <w:bookmarkStart w:id="1136" w:name="_Toc497148608"/>
      <w:bookmarkStart w:id="1137" w:name="_Toc497150482"/>
      <w:bookmarkStart w:id="1138" w:name="_Toc497211246"/>
      <w:bookmarkStart w:id="1139" w:name="_Toc497230180"/>
      <w:bookmarkStart w:id="1140" w:name="_Toc497232307"/>
      <w:bookmarkStart w:id="1141" w:name="_Toc497233355"/>
      <w:bookmarkStart w:id="1142" w:name="_Toc497234403"/>
      <w:bookmarkStart w:id="1143" w:name="_Toc497383065"/>
      <w:bookmarkStart w:id="1144" w:name="_Toc497147255"/>
      <w:bookmarkStart w:id="1145" w:name="_Toc497148609"/>
      <w:bookmarkStart w:id="1146" w:name="_Toc497150483"/>
      <w:bookmarkStart w:id="1147" w:name="_Toc497211247"/>
      <w:bookmarkStart w:id="1148" w:name="_Toc497230181"/>
      <w:bookmarkStart w:id="1149" w:name="_Toc497232308"/>
      <w:bookmarkStart w:id="1150" w:name="_Toc497233356"/>
      <w:bookmarkStart w:id="1151" w:name="_Toc497234404"/>
      <w:bookmarkStart w:id="1152" w:name="_Toc497383066"/>
      <w:bookmarkStart w:id="1153" w:name="_Toc497147309"/>
      <w:bookmarkStart w:id="1154" w:name="_Toc497148663"/>
      <w:bookmarkStart w:id="1155" w:name="_Toc497150537"/>
      <w:bookmarkStart w:id="1156" w:name="_Toc497211301"/>
      <w:bookmarkStart w:id="1157" w:name="_Toc497230235"/>
      <w:bookmarkStart w:id="1158" w:name="_Toc497232362"/>
      <w:bookmarkStart w:id="1159" w:name="_Toc497233410"/>
      <w:bookmarkStart w:id="1160" w:name="_Toc497234458"/>
      <w:bookmarkStart w:id="1161" w:name="_Toc497383120"/>
      <w:bookmarkStart w:id="1162" w:name="_Toc497147310"/>
      <w:bookmarkStart w:id="1163" w:name="_Toc497148664"/>
      <w:bookmarkStart w:id="1164" w:name="_Toc497150538"/>
      <w:bookmarkStart w:id="1165" w:name="_Toc497211302"/>
      <w:bookmarkStart w:id="1166" w:name="_Toc497230236"/>
      <w:bookmarkStart w:id="1167" w:name="_Toc497232363"/>
      <w:bookmarkStart w:id="1168" w:name="_Toc497233411"/>
      <w:bookmarkStart w:id="1169" w:name="_Toc497234459"/>
      <w:bookmarkStart w:id="1170" w:name="_Toc497383121"/>
      <w:bookmarkStart w:id="1171" w:name="_Toc497147311"/>
      <w:bookmarkStart w:id="1172" w:name="_Toc497148665"/>
      <w:bookmarkStart w:id="1173" w:name="_Toc497150539"/>
      <w:bookmarkStart w:id="1174" w:name="_Toc497211303"/>
      <w:bookmarkStart w:id="1175" w:name="_Toc497230237"/>
      <w:bookmarkStart w:id="1176" w:name="_Toc497232364"/>
      <w:bookmarkStart w:id="1177" w:name="_Toc497233412"/>
      <w:bookmarkStart w:id="1178" w:name="_Toc497234460"/>
      <w:bookmarkStart w:id="1179" w:name="_Toc497383122"/>
      <w:bookmarkStart w:id="1180" w:name="_Toc497147312"/>
      <w:bookmarkStart w:id="1181" w:name="_Toc497148666"/>
      <w:bookmarkStart w:id="1182" w:name="_Toc497150540"/>
      <w:bookmarkStart w:id="1183" w:name="_Toc497211304"/>
      <w:bookmarkStart w:id="1184" w:name="_Toc497230238"/>
      <w:bookmarkStart w:id="1185" w:name="_Toc497232365"/>
      <w:bookmarkStart w:id="1186" w:name="_Toc497233413"/>
      <w:bookmarkStart w:id="1187" w:name="_Toc497234461"/>
      <w:bookmarkStart w:id="1188" w:name="_Toc497383123"/>
      <w:bookmarkStart w:id="1189" w:name="_Toc497147313"/>
      <w:bookmarkStart w:id="1190" w:name="_Toc497148667"/>
      <w:bookmarkStart w:id="1191" w:name="_Toc497150541"/>
      <w:bookmarkStart w:id="1192" w:name="_Toc497211305"/>
      <w:bookmarkStart w:id="1193" w:name="_Toc497230239"/>
      <w:bookmarkStart w:id="1194" w:name="_Toc497232366"/>
      <w:bookmarkStart w:id="1195" w:name="_Toc497233414"/>
      <w:bookmarkStart w:id="1196" w:name="_Toc497234462"/>
      <w:bookmarkStart w:id="1197" w:name="_Toc497383124"/>
      <w:bookmarkStart w:id="1198" w:name="_Toc497147314"/>
      <w:bookmarkStart w:id="1199" w:name="_Toc497148668"/>
      <w:bookmarkStart w:id="1200" w:name="_Toc497150542"/>
      <w:bookmarkStart w:id="1201" w:name="_Toc497211306"/>
      <w:bookmarkStart w:id="1202" w:name="_Toc497230240"/>
      <w:bookmarkStart w:id="1203" w:name="_Toc497232367"/>
      <w:bookmarkStart w:id="1204" w:name="_Toc497233415"/>
      <w:bookmarkStart w:id="1205" w:name="_Toc497234463"/>
      <w:bookmarkStart w:id="1206" w:name="_Toc497383125"/>
      <w:bookmarkStart w:id="1207" w:name="_Toc497147315"/>
      <w:bookmarkStart w:id="1208" w:name="_Toc497148669"/>
      <w:bookmarkStart w:id="1209" w:name="_Toc497150543"/>
      <w:bookmarkStart w:id="1210" w:name="_Toc497211307"/>
      <w:bookmarkStart w:id="1211" w:name="_Toc497230241"/>
      <w:bookmarkStart w:id="1212" w:name="_Toc497232368"/>
      <w:bookmarkStart w:id="1213" w:name="_Toc497233416"/>
      <w:bookmarkStart w:id="1214" w:name="_Toc497234464"/>
      <w:bookmarkStart w:id="1215" w:name="_Toc497383126"/>
      <w:bookmarkStart w:id="1216" w:name="_Toc497147316"/>
      <w:bookmarkStart w:id="1217" w:name="_Toc497148670"/>
      <w:bookmarkStart w:id="1218" w:name="_Toc497150544"/>
      <w:bookmarkStart w:id="1219" w:name="_Toc497211308"/>
      <w:bookmarkStart w:id="1220" w:name="_Toc497230242"/>
      <w:bookmarkStart w:id="1221" w:name="_Toc497232369"/>
      <w:bookmarkStart w:id="1222" w:name="_Toc497233417"/>
      <w:bookmarkStart w:id="1223" w:name="_Toc497234465"/>
      <w:bookmarkStart w:id="1224" w:name="_Toc497383127"/>
      <w:bookmarkStart w:id="1225" w:name="_Toc497147317"/>
      <w:bookmarkStart w:id="1226" w:name="_Toc497148671"/>
      <w:bookmarkStart w:id="1227" w:name="_Toc497150545"/>
      <w:bookmarkStart w:id="1228" w:name="_Toc497211309"/>
      <w:bookmarkStart w:id="1229" w:name="_Toc497230243"/>
      <w:bookmarkStart w:id="1230" w:name="_Toc497232370"/>
      <w:bookmarkStart w:id="1231" w:name="_Toc497233418"/>
      <w:bookmarkStart w:id="1232" w:name="_Toc497234466"/>
      <w:bookmarkStart w:id="1233" w:name="_Toc497383128"/>
      <w:bookmarkStart w:id="1234" w:name="_Toc497147318"/>
      <w:bookmarkStart w:id="1235" w:name="_Toc497148672"/>
      <w:bookmarkStart w:id="1236" w:name="_Toc497150546"/>
      <w:bookmarkStart w:id="1237" w:name="_Toc497211310"/>
      <w:bookmarkStart w:id="1238" w:name="_Toc497230244"/>
      <w:bookmarkStart w:id="1239" w:name="_Toc497232371"/>
      <w:bookmarkStart w:id="1240" w:name="_Toc497233419"/>
      <w:bookmarkStart w:id="1241" w:name="_Toc497234467"/>
      <w:bookmarkStart w:id="1242" w:name="_Toc497383129"/>
      <w:bookmarkStart w:id="1243" w:name="_Toc497147319"/>
      <w:bookmarkStart w:id="1244" w:name="_Toc497148673"/>
      <w:bookmarkStart w:id="1245" w:name="_Toc497150547"/>
      <w:bookmarkStart w:id="1246" w:name="_Toc497211311"/>
      <w:bookmarkStart w:id="1247" w:name="_Toc497230245"/>
      <w:bookmarkStart w:id="1248" w:name="_Toc497232372"/>
      <w:bookmarkStart w:id="1249" w:name="_Toc497233420"/>
      <w:bookmarkStart w:id="1250" w:name="_Toc497234468"/>
      <w:bookmarkStart w:id="1251" w:name="_Toc497383130"/>
      <w:bookmarkStart w:id="1252" w:name="_Toc497147320"/>
      <w:bookmarkStart w:id="1253" w:name="_Toc497148674"/>
      <w:bookmarkStart w:id="1254" w:name="_Toc497150548"/>
      <w:bookmarkStart w:id="1255" w:name="_Toc497211312"/>
      <w:bookmarkStart w:id="1256" w:name="_Toc497230246"/>
      <w:bookmarkStart w:id="1257" w:name="_Toc497232373"/>
      <w:bookmarkStart w:id="1258" w:name="_Toc497233421"/>
      <w:bookmarkStart w:id="1259" w:name="_Toc497234469"/>
      <w:bookmarkStart w:id="1260" w:name="_Toc497383131"/>
      <w:bookmarkStart w:id="1261" w:name="_Toc497147321"/>
      <w:bookmarkStart w:id="1262" w:name="_Toc497148675"/>
      <w:bookmarkStart w:id="1263" w:name="_Toc497150549"/>
      <w:bookmarkStart w:id="1264" w:name="_Toc497211313"/>
      <w:bookmarkStart w:id="1265" w:name="_Toc497230247"/>
      <w:bookmarkStart w:id="1266" w:name="_Toc497232374"/>
      <w:bookmarkStart w:id="1267" w:name="_Toc497233422"/>
      <w:bookmarkStart w:id="1268" w:name="_Toc497234470"/>
      <w:bookmarkStart w:id="1269" w:name="_Toc497383132"/>
      <w:bookmarkStart w:id="1270" w:name="_Toc497147322"/>
      <w:bookmarkStart w:id="1271" w:name="_Toc497148676"/>
      <w:bookmarkStart w:id="1272" w:name="_Toc497150550"/>
      <w:bookmarkStart w:id="1273" w:name="_Toc497211314"/>
      <w:bookmarkStart w:id="1274" w:name="_Toc497230248"/>
      <w:bookmarkStart w:id="1275" w:name="_Toc497232375"/>
      <w:bookmarkStart w:id="1276" w:name="_Toc497233423"/>
      <w:bookmarkStart w:id="1277" w:name="_Toc497234471"/>
      <w:bookmarkStart w:id="1278" w:name="_Toc497383133"/>
      <w:bookmarkStart w:id="1279" w:name="_Toc497147323"/>
      <w:bookmarkStart w:id="1280" w:name="_Toc497148677"/>
      <w:bookmarkStart w:id="1281" w:name="_Toc497150551"/>
      <w:bookmarkStart w:id="1282" w:name="_Toc497211315"/>
      <w:bookmarkStart w:id="1283" w:name="_Toc497230249"/>
      <w:bookmarkStart w:id="1284" w:name="_Toc497232376"/>
      <w:bookmarkStart w:id="1285" w:name="_Toc497233424"/>
      <w:bookmarkStart w:id="1286" w:name="_Toc497234472"/>
      <w:bookmarkStart w:id="1287" w:name="_Toc497383134"/>
      <w:bookmarkStart w:id="1288" w:name="_Toc497147324"/>
      <w:bookmarkStart w:id="1289" w:name="_Toc497148678"/>
      <w:bookmarkStart w:id="1290" w:name="_Toc497150552"/>
      <w:bookmarkStart w:id="1291" w:name="_Toc497211316"/>
      <w:bookmarkStart w:id="1292" w:name="_Toc497230250"/>
      <w:bookmarkStart w:id="1293" w:name="_Toc497232377"/>
      <w:bookmarkStart w:id="1294" w:name="_Toc497233425"/>
      <w:bookmarkStart w:id="1295" w:name="_Toc497234473"/>
      <w:bookmarkStart w:id="1296" w:name="_Toc497383135"/>
      <w:bookmarkStart w:id="1297" w:name="_Toc497147325"/>
      <w:bookmarkStart w:id="1298" w:name="_Toc497148679"/>
      <w:bookmarkStart w:id="1299" w:name="_Toc497150553"/>
      <w:bookmarkStart w:id="1300" w:name="_Toc497211317"/>
      <w:bookmarkStart w:id="1301" w:name="_Toc497230251"/>
      <w:bookmarkStart w:id="1302" w:name="_Toc497232378"/>
      <w:bookmarkStart w:id="1303" w:name="_Toc497233426"/>
      <w:bookmarkStart w:id="1304" w:name="_Toc497234474"/>
      <w:bookmarkStart w:id="1305" w:name="_Toc497383136"/>
      <w:bookmarkStart w:id="1306" w:name="_Toc497147326"/>
      <w:bookmarkStart w:id="1307" w:name="_Toc497148680"/>
      <w:bookmarkStart w:id="1308" w:name="_Toc497150554"/>
      <w:bookmarkStart w:id="1309" w:name="_Toc497211318"/>
      <w:bookmarkStart w:id="1310" w:name="_Toc497230252"/>
      <w:bookmarkStart w:id="1311" w:name="_Toc497232379"/>
      <w:bookmarkStart w:id="1312" w:name="_Toc497233427"/>
      <w:bookmarkStart w:id="1313" w:name="_Toc497234475"/>
      <w:bookmarkStart w:id="1314" w:name="_Toc497383137"/>
      <w:bookmarkStart w:id="1315" w:name="_Toc497147327"/>
      <w:bookmarkStart w:id="1316" w:name="_Toc497148681"/>
      <w:bookmarkStart w:id="1317" w:name="_Toc497150555"/>
      <w:bookmarkStart w:id="1318" w:name="_Toc497211319"/>
      <w:bookmarkStart w:id="1319" w:name="_Toc497230253"/>
      <w:bookmarkStart w:id="1320" w:name="_Toc497232380"/>
      <w:bookmarkStart w:id="1321" w:name="_Toc497233428"/>
      <w:bookmarkStart w:id="1322" w:name="_Toc497234476"/>
      <w:bookmarkStart w:id="1323" w:name="_Toc497383138"/>
      <w:bookmarkStart w:id="1324" w:name="_Toc497147328"/>
      <w:bookmarkStart w:id="1325" w:name="_Toc497148682"/>
      <w:bookmarkStart w:id="1326" w:name="_Toc497150556"/>
      <w:bookmarkStart w:id="1327" w:name="_Toc497211320"/>
      <w:bookmarkStart w:id="1328" w:name="_Toc497230254"/>
      <w:bookmarkStart w:id="1329" w:name="_Toc497232381"/>
      <w:bookmarkStart w:id="1330" w:name="_Toc497233429"/>
      <w:bookmarkStart w:id="1331" w:name="_Toc497234477"/>
      <w:bookmarkStart w:id="1332" w:name="_Toc497383139"/>
      <w:bookmarkStart w:id="1333" w:name="_Toc497147329"/>
      <w:bookmarkStart w:id="1334" w:name="_Toc497148683"/>
      <w:bookmarkStart w:id="1335" w:name="_Toc497150557"/>
      <w:bookmarkStart w:id="1336" w:name="_Toc497211321"/>
      <w:bookmarkStart w:id="1337" w:name="_Toc497230255"/>
      <w:bookmarkStart w:id="1338" w:name="_Toc497232382"/>
      <w:bookmarkStart w:id="1339" w:name="_Toc497233430"/>
      <w:bookmarkStart w:id="1340" w:name="_Toc497234478"/>
      <w:bookmarkStart w:id="1341" w:name="_Toc497383140"/>
      <w:bookmarkStart w:id="1342" w:name="_Toc497147330"/>
      <w:bookmarkStart w:id="1343" w:name="_Toc497148684"/>
      <w:bookmarkStart w:id="1344" w:name="_Toc497150558"/>
      <w:bookmarkStart w:id="1345" w:name="_Toc497211322"/>
      <w:bookmarkStart w:id="1346" w:name="_Toc497230256"/>
      <w:bookmarkStart w:id="1347" w:name="_Toc497232383"/>
      <w:bookmarkStart w:id="1348" w:name="_Toc497233431"/>
      <w:bookmarkStart w:id="1349" w:name="_Toc497234479"/>
      <w:bookmarkStart w:id="1350" w:name="_Toc497383141"/>
      <w:bookmarkStart w:id="1351" w:name="_Toc497147331"/>
      <w:bookmarkStart w:id="1352" w:name="_Toc497148685"/>
      <w:bookmarkStart w:id="1353" w:name="_Toc497150559"/>
      <w:bookmarkStart w:id="1354" w:name="_Toc497211323"/>
      <w:bookmarkStart w:id="1355" w:name="_Toc497230257"/>
      <w:bookmarkStart w:id="1356" w:name="_Toc497232384"/>
      <w:bookmarkStart w:id="1357" w:name="_Toc497233432"/>
      <w:bookmarkStart w:id="1358" w:name="_Toc497234480"/>
      <w:bookmarkStart w:id="1359" w:name="_Toc497383142"/>
      <w:bookmarkStart w:id="1360" w:name="_Toc497147332"/>
      <w:bookmarkStart w:id="1361" w:name="_Toc497148686"/>
      <w:bookmarkStart w:id="1362" w:name="_Toc497150560"/>
      <w:bookmarkStart w:id="1363" w:name="_Toc497211324"/>
      <w:bookmarkStart w:id="1364" w:name="_Toc497230258"/>
      <w:bookmarkStart w:id="1365" w:name="_Toc497232385"/>
      <w:bookmarkStart w:id="1366" w:name="_Toc497233433"/>
      <w:bookmarkStart w:id="1367" w:name="_Toc497234481"/>
      <w:bookmarkStart w:id="1368" w:name="_Toc497383143"/>
      <w:bookmarkStart w:id="1369" w:name="_Toc497147333"/>
      <w:bookmarkStart w:id="1370" w:name="_Toc497148687"/>
      <w:bookmarkStart w:id="1371" w:name="_Toc497150561"/>
      <w:bookmarkStart w:id="1372" w:name="_Toc497211325"/>
      <w:bookmarkStart w:id="1373" w:name="_Toc497230259"/>
      <w:bookmarkStart w:id="1374" w:name="_Toc497232386"/>
      <w:bookmarkStart w:id="1375" w:name="_Toc497233434"/>
      <w:bookmarkStart w:id="1376" w:name="_Toc497234482"/>
      <w:bookmarkStart w:id="1377" w:name="_Toc497383144"/>
      <w:bookmarkStart w:id="1378" w:name="_Toc497147334"/>
      <w:bookmarkStart w:id="1379" w:name="_Toc497148688"/>
      <w:bookmarkStart w:id="1380" w:name="_Toc497150562"/>
      <w:bookmarkStart w:id="1381" w:name="_Toc497211326"/>
      <w:bookmarkStart w:id="1382" w:name="_Toc497230260"/>
      <w:bookmarkStart w:id="1383" w:name="_Toc497232387"/>
      <w:bookmarkStart w:id="1384" w:name="_Toc497233435"/>
      <w:bookmarkStart w:id="1385" w:name="_Toc497234483"/>
      <w:bookmarkStart w:id="1386" w:name="_Toc497383145"/>
      <w:bookmarkStart w:id="1387" w:name="_Toc497147339"/>
      <w:bookmarkStart w:id="1388" w:name="_Toc497148693"/>
      <w:bookmarkStart w:id="1389" w:name="_Toc497150567"/>
      <w:bookmarkStart w:id="1390" w:name="_Toc497211331"/>
      <w:bookmarkStart w:id="1391" w:name="_Toc497230265"/>
      <w:bookmarkStart w:id="1392" w:name="_Toc497232392"/>
      <w:bookmarkStart w:id="1393" w:name="_Toc497233440"/>
      <w:bookmarkStart w:id="1394" w:name="_Toc497234488"/>
      <w:bookmarkStart w:id="1395" w:name="_Toc497383150"/>
      <w:bookmarkStart w:id="1396" w:name="_Toc497147468"/>
      <w:bookmarkStart w:id="1397" w:name="_Toc497148822"/>
      <w:bookmarkStart w:id="1398" w:name="_Toc497150696"/>
      <w:bookmarkStart w:id="1399" w:name="_Toc497211460"/>
      <w:bookmarkStart w:id="1400" w:name="_Toc497230394"/>
      <w:bookmarkStart w:id="1401" w:name="_Toc497232521"/>
      <w:bookmarkStart w:id="1402" w:name="_Toc497233569"/>
      <w:bookmarkStart w:id="1403" w:name="_Toc497234617"/>
      <w:bookmarkStart w:id="1404" w:name="_Toc497383279"/>
      <w:bookmarkStart w:id="1405" w:name="_Toc497147469"/>
      <w:bookmarkStart w:id="1406" w:name="_Toc497148823"/>
      <w:bookmarkStart w:id="1407" w:name="_Toc497150697"/>
      <w:bookmarkStart w:id="1408" w:name="_Toc497211461"/>
      <w:bookmarkStart w:id="1409" w:name="_Toc497230395"/>
      <w:bookmarkStart w:id="1410" w:name="_Toc497232522"/>
      <w:bookmarkStart w:id="1411" w:name="_Toc497233570"/>
      <w:bookmarkStart w:id="1412" w:name="_Toc497234618"/>
      <w:bookmarkStart w:id="1413" w:name="_Toc497383280"/>
      <w:bookmarkStart w:id="1414" w:name="_Toc497147544"/>
      <w:bookmarkStart w:id="1415" w:name="_Toc497148898"/>
      <w:bookmarkStart w:id="1416" w:name="_Toc497150772"/>
      <w:bookmarkStart w:id="1417" w:name="_Toc497211536"/>
      <w:bookmarkStart w:id="1418" w:name="_Toc497230470"/>
      <w:bookmarkStart w:id="1419" w:name="_Toc497232597"/>
      <w:bookmarkStart w:id="1420" w:name="_Toc497233645"/>
      <w:bookmarkStart w:id="1421" w:name="_Toc497234693"/>
      <w:bookmarkStart w:id="1422" w:name="_Toc497383355"/>
      <w:bookmarkStart w:id="1423" w:name="_Toc497147545"/>
      <w:bookmarkStart w:id="1424" w:name="_Toc497148899"/>
      <w:bookmarkStart w:id="1425" w:name="_Toc497150773"/>
      <w:bookmarkStart w:id="1426" w:name="_Toc497211537"/>
      <w:bookmarkStart w:id="1427" w:name="_Toc497230471"/>
      <w:bookmarkStart w:id="1428" w:name="_Toc497232598"/>
      <w:bookmarkStart w:id="1429" w:name="_Toc497233646"/>
      <w:bookmarkStart w:id="1430" w:name="_Toc497234694"/>
      <w:bookmarkStart w:id="1431" w:name="_Toc497383356"/>
      <w:bookmarkStart w:id="1432" w:name="_Toc497147550"/>
      <w:bookmarkStart w:id="1433" w:name="_Toc497148904"/>
      <w:bookmarkStart w:id="1434" w:name="_Toc497150778"/>
      <w:bookmarkStart w:id="1435" w:name="_Toc497211542"/>
      <w:bookmarkStart w:id="1436" w:name="_Toc497230476"/>
      <w:bookmarkStart w:id="1437" w:name="_Toc497232603"/>
      <w:bookmarkStart w:id="1438" w:name="_Toc497233651"/>
      <w:bookmarkStart w:id="1439" w:name="_Toc497234699"/>
      <w:bookmarkStart w:id="1440" w:name="_Toc497383361"/>
      <w:bookmarkStart w:id="1441" w:name="_Toc497147783"/>
      <w:bookmarkStart w:id="1442" w:name="_Toc497149137"/>
      <w:bookmarkStart w:id="1443" w:name="_Toc497151011"/>
      <w:bookmarkStart w:id="1444" w:name="_Toc497211775"/>
      <w:bookmarkStart w:id="1445" w:name="_Toc497230709"/>
      <w:bookmarkStart w:id="1446" w:name="_Toc497232836"/>
      <w:bookmarkStart w:id="1447" w:name="_Toc497233884"/>
      <w:bookmarkStart w:id="1448" w:name="_Toc497234932"/>
      <w:bookmarkStart w:id="1449" w:name="_Toc497383594"/>
      <w:bookmarkStart w:id="1450" w:name="_Toc497147784"/>
      <w:bookmarkStart w:id="1451" w:name="_Toc497149138"/>
      <w:bookmarkStart w:id="1452" w:name="_Toc497151012"/>
      <w:bookmarkStart w:id="1453" w:name="_Toc497211776"/>
      <w:bookmarkStart w:id="1454" w:name="_Toc497230710"/>
      <w:bookmarkStart w:id="1455" w:name="_Toc497232837"/>
      <w:bookmarkStart w:id="1456" w:name="_Toc497233885"/>
      <w:bookmarkStart w:id="1457" w:name="_Toc497234933"/>
      <w:bookmarkStart w:id="1458" w:name="_Toc497383595"/>
      <w:bookmarkStart w:id="1459" w:name="_Toc497147841"/>
      <w:bookmarkStart w:id="1460" w:name="_Toc497149195"/>
      <w:bookmarkStart w:id="1461" w:name="_Toc497151069"/>
      <w:bookmarkStart w:id="1462" w:name="_Toc497211833"/>
      <w:bookmarkStart w:id="1463" w:name="_Toc497230767"/>
      <w:bookmarkStart w:id="1464" w:name="_Toc497232894"/>
      <w:bookmarkStart w:id="1465" w:name="_Toc497233942"/>
      <w:bookmarkStart w:id="1466" w:name="_Toc497234990"/>
      <w:bookmarkStart w:id="1467" w:name="_Toc497383652"/>
      <w:bookmarkStart w:id="1468" w:name="_Toc497147842"/>
      <w:bookmarkStart w:id="1469" w:name="_Toc497149196"/>
      <w:bookmarkStart w:id="1470" w:name="_Toc497151070"/>
      <w:bookmarkStart w:id="1471" w:name="_Toc497211834"/>
      <w:bookmarkStart w:id="1472" w:name="_Toc497230768"/>
      <w:bookmarkStart w:id="1473" w:name="_Toc497232895"/>
      <w:bookmarkStart w:id="1474" w:name="_Toc497233943"/>
      <w:bookmarkStart w:id="1475" w:name="_Toc497234991"/>
      <w:bookmarkStart w:id="1476" w:name="_Toc497383653"/>
      <w:bookmarkStart w:id="1477" w:name="_Toc497147843"/>
      <w:bookmarkStart w:id="1478" w:name="_Toc497149197"/>
      <w:bookmarkStart w:id="1479" w:name="_Toc497151071"/>
      <w:bookmarkStart w:id="1480" w:name="_Toc497211835"/>
      <w:bookmarkStart w:id="1481" w:name="_Toc497230769"/>
      <w:bookmarkStart w:id="1482" w:name="_Toc497232896"/>
      <w:bookmarkStart w:id="1483" w:name="_Toc497233944"/>
      <w:bookmarkStart w:id="1484" w:name="_Toc497234992"/>
      <w:bookmarkStart w:id="1485" w:name="_Toc497383654"/>
      <w:bookmarkStart w:id="1486" w:name="_Toc497147844"/>
      <w:bookmarkStart w:id="1487" w:name="_Toc497149198"/>
      <w:bookmarkStart w:id="1488" w:name="_Toc497151072"/>
      <w:bookmarkStart w:id="1489" w:name="_Toc497211836"/>
      <w:bookmarkStart w:id="1490" w:name="_Toc497230770"/>
      <w:bookmarkStart w:id="1491" w:name="_Toc497232897"/>
      <w:bookmarkStart w:id="1492" w:name="_Toc497233945"/>
      <w:bookmarkStart w:id="1493" w:name="_Toc497234993"/>
      <w:bookmarkStart w:id="1494" w:name="_Toc497383655"/>
      <w:bookmarkStart w:id="1495" w:name="_Toc497147845"/>
      <w:bookmarkStart w:id="1496" w:name="_Toc497149199"/>
      <w:bookmarkStart w:id="1497" w:name="_Toc497151073"/>
      <w:bookmarkStart w:id="1498" w:name="_Toc497211837"/>
      <w:bookmarkStart w:id="1499" w:name="_Toc497230771"/>
      <w:bookmarkStart w:id="1500" w:name="_Toc497232898"/>
      <w:bookmarkStart w:id="1501" w:name="_Toc497233946"/>
      <w:bookmarkStart w:id="1502" w:name="_Toc497234994"/>
      <w:bookmarkStart w:id="1503" w:name="_Toc497383656"/>
      <w:bookmarkStart w:id="1504" w:name="_Toc514317780"/>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r w:rsidRPr="00410F06">
        <w:rPr>
          <w:b/>
        </w:rPr>
        <w:lastRenderedPageBreak/>
        <w:t>Limitation</w:t>
      </w:r>
      <w:bookmarkEnd w:id="1504"/>
      <w:r w:rsidR="00410F06" w:rsidRPr="00410F06">
        <w:rPr>
          <w:b/>
        </w:rPr>
        <w:t>s</w:t>
      </w:r>
    </w:p>
    <w:p w:rsidR="00135636" w:rsidRPr="00B32220" w:rsidRDefault="00135636" w:rsidP="00135636">
      <w:pPr>
        <w:pStyle w:val="ListParagraph"/>
        <w:numPr>
          <w:ilvl w:val="0"/>
          <w:numId w:val="13"/>
        </w:numPr>
        <w:spacing w:after="0" w:line="276" w:lineRule="auto"/>
        <w:jc w:val="left"/>
      </w:pPr>
      <w:r>
        <w:t>No pending request</w:t>
      </w:r>
    </w:p>
    <w:p w:rsidR="00135636" w:rsidRDefault="00135636" w:rsidP="00135636">
      <w:pPr>
        <w:pStyle w:val="ListParagraph"/>
        <w:numPr>
          <w:ilvl w:val="0"/>
          <w:numId w:val="13"/>
        </w:numPr>
        <w:spacing w:after="0" w:line="276" w:lineRule="auto"/>
        <w:jc w:val="left"/>
      </w:pPr>
      <w:r>
        <w:t>Max image size 2047x2047</w:t>
      </w:r>
    </w:p>
    <w:p w:rsidR="00135636" w:rsidRDefault="00135636" w:rsidP="00135636">
      <w:pPr>
        <w:pStyle w:val="ListParagraph"/>
        <w:numPr>
          <w:ilvl w:val="0"/>
          <w:numId w:val="13"/>
        </w:numPr>
        <w:spacing w:after="0" w:line="276" w:lineRule="auto"/>
        <w:jc w:val="left"/>
      </w:pPr>
      <w:r>
        <w:t>Min image size is 8x8 pixels, when AXI Data Width is 64</w:t>
      </w:r>
    </w:p>
    <w:p w:rsidR="00135636" w:rsidRDefault="00135636" w:rsidP="00D9707D">
      <w:pPr>
        <w:pStyle w:val="Heading3"/>
      </w:pPr>
      <w:bookmarkStart w:id="1505" w:name="_Toc506560215"/>
      <w:bookmarkStart w:id="1506" w:name="_Toc506561870"/>
      <w:bookmarkStart w:id="1507" w:name="_Toc514248630"/>
      <w:bookmarkStart w:id="1508" w:name="_Toc514317781"/>
      <w:bookmarkEnd w:id="1505"/>
      <w:bookmarkEnd w:id="1506"/>
      <w:bookmarkEnd w:id="1507"/>
      <w:bookmarkEnd w:id="1508"/>
    </w:p>
    <w:p w:rsidR="00135636" w:rsidRPr="00410F06" w:rsidRDefault="00135636" w:rsidP="00410F06">
      <w:pPr>
        <w:rPr>
          <w:b/>
        </w:rPr>
      </w:pPr>
      <w:bookmarkStart w:id="1509" w:name="_Toc497147847"/>
      <w:bookmarkStart w:id="1510" w:name="_Toc497149201"/>
      <w:bookmarkStart w:id="1511" w:name="_Toc497151075"/>
      <w:bookmarkStart w:id="1512" w:name="_Toc497211839"/>
      <w:bookmarkStart w:id="1513" w:name="_Toc497230773"/>
      <w:bookmarkStart w:id="1514" w:name="_Toc497232900"/>
      <w:bookmarkStart w:id="1515" w:name="_Toc497233948"/>
      <w:bookmarkStart w:id="1516" w:name="_Toc497234996"/>
      <w:bookmarkStart w:id="1517" w:name="_Toc497383658"/>
      <w:bookmarkStart w:id="1518" w:name="_Toc497147848"/>
      <w:bookmarkStart w:id="1519" w:name="_Toc497149202"/>
      <w:bookmarkStart w:id="1520" w:name="_Toc497151076"/>
      <w:bookmarkStart w:id="1521" w:name="_Toc497211840"/>
      <w:bookmarkStart w:id="1522" w:name="_Toc497230774"/>
      <w:bookmarkStart w:id="1523" w:name="_Toc497232901"/>
      <w:bookmarkStart w:id="1524" w:name="_Toc497233949"/>
      <w:bookmarkStart w:id="1525" w:name="_Toc497234997"/>
      <w:bookmarkStart w:id="1526" w:name="_Toc497383659"/>
      <w:bookmarkStart w:id="1527" w:name="_Toc497147849"/>
      <w:bookmarkStart w:id="1528" w:name="_Toc497149203"/>
      <w:bookmarkStart w:id="1529" w:name="_Toc497151077"/>
      <w:bookmarkStart w:id="1530" w:name="_Toc497211841"/>
      <w:bookmarkStart w:id="1531" w:name="_Toc497230775"/>
      <w:bookmarkStart w:id="1532" w:name="_Toc497232902"/>
      <w:bookmarkStart w:id="1533" w:name="_Toc497233950"/>
      <w:bookmarkStart w:id="1534" w:name="_Toc497234998"/>
      <w:bookmarkStart w:id="1535" w:name="_Toc497383660"/>
      <w:bookmarkStart w:id="1536" w:name="_Toc497147850"/>
      <w:bookmarkStart w:id="1537" w:name="_Toc497149204"/>
      <w:bookmarkStart w:id="1538" w:name="_Toc497151078"/>
      <w:bookmarkStart w:id="1539" w:name="_Toc497211842"/>
      <w:bookmarkStart w:id="1540" w:name="_Toc497230776"/>
      <w:bookmarkStart w:id="1541" w:name="_Toc497232903"/>
      <w:bookmarkStart w:id="1542" w:name="_Toc497233951"/>
      <w:bookmarkStart w:id="1543" w:name="_Toc497234999"/>
      <w:bookmarkStart w:id="1544" w:name="_Toc497383661"/>
      <w:bookmarkStart w:id="1545" w:name="_Toc497147851"/>
      <w:bookmarkStart w:id="1546" w:name="_Toc497149205"/>
      <w:bookmarkStart w:id="1547" w:name="_Toc497151079"/>
      <w:bookmarkStart w:id="1548" w:name="_Toc497211843"/>
      <w:bookmarkStart w:id="1549" w:name="_Toc497230777"/>
      <w:bookmarkStart w:id="1550" w:name="_Toc497232904"/>
      <w:bookmarkStart w:id="1551" w:name="_Toc497233952"/>
      <w:bookmarkStart w:id="1552" w:name="_Toc497235000"/>
      <w:bookmarkStart w:id="1553" w:name="_Toc497383662"/>
      <w:bookmarkStart w:id="1554" w:name="_Toc497147852"/>
      <w:bookmarkStart w:id="1555" w:name="_Toc497149206"/>
      <w:bookmarkStart w:id="1556" w:name="_Toc497151080"/>
      <w:bookmarkStart w:id="1557" w:name="_Toc497211844"/>
      <w:bookmarkStart w:id="1558" w:name="_Toc497230778"/>
      <w:bookmarkStart w:id="1559" w:name="_Toc497232905"/>
      <w:bookmarkStart w:id="1560" w:name="_Toc497233953"/>
      <w:bookmarkStart w:id="1561" w:name="_Toc497235001"/>
      <w:bookmarkStart w:id="1562" w:name="_Toc497383663"/>
      <w:bookmarkStart w:id="1563" w:name="_Toc497147853"/>
      <w:bookmarkStart w:id="1564" w:name="_Toc497149207"/>
      <w:bookmarkStart w:id="1565" w:name="_Toc497151081"/>
      <w:bookmarkStart w:id="1566" w:name="_Toc497211845"/>
      <w:bookmarkStart w:id="1567" w:name="_Toc497230779"/>
      <w:bookmarkStart w:id="1568" w:name="_Toc497232906"/>
      <w:bookmarkStart w:id="1569" w:name="_Toc497233954"/>
      <w:bookmarkStart w:id="1570" w:name="_Toc497235002"/>
      <w:bookmarkStart w:id="1571" w:name="_Toc497383664"/>
      <w:bookmarkStart w:id="1572" w:name="_Toc497147854"/>
      <w:bookmarkStart w:id="1573" w:name="_Toc497149208"/>
      <w:bookmarkStart w:id="1574" w:name="_Toc497151082"/>
      <w:bookmarkStart w:id="1575" w:name="_Toc497211846"/>
      <w:bookmarkStart w:id="1576" w:name="_Toc497230780"/>
      <w:bookmarkStart w:id="1577" w:name="_Toc497232907"/>
      <w:bookmarkStart w:id="1578" w:name="_Toc497233955"/>
      <w:bookmarkStart w:id="1579" w:name="_Toc497235003"/>
      <w:bookmarkStart w:id="1580" w:name="_Toc497383665"/>
      <w:bookmarkStart w:id="1581" w:name="_Toc497147855"/>
      <w:bookmarkStart w:id="1582" w:name="_Toc497149209"/>
      <w:bookmarkStart w:id="1583" w:name="_Toc497151083"/>
      <w:bookmarkStart w:id="1584" w:name="_Toc497211847"/>
      <w:bookmarkStart w:id="1585" w:name="_Toc497230781"/>
      <w:bookmarkStart w:id="1586" w:name="_Toc497232908"/>
      <w:bookmarkStart w:id="1587" w:name="_Toc497233956"/>
      <w:bookmarkStart w:id="1588" w:name="_Toc497235004"/>
      <w:bookmarkStart w:id="1589" w:name="_Toc497383666"/>
      <w:bookmarkStart w:id="1590" w:name="_Toc497147856"/>
      <w:bookmarkStart w:id="1591" w:name="_Toc497149210"/>
      <w:bookmarkStart w:id="1592" w:name="_Toc497151084"/>
      <w:bookmarkStart w:id="1593" w:name="_Toc497211848"/>
      <w:bookmarkStart w:id="1594" w:name="_Toc497230782"/>
      <w:bookmarkStart w:id="1595" w:name="_Toc497232909"/>
      <w:bookmarkStart w:id="1596" w:name="_Toc497233957"/>
      <w:bookmarkStart w:id="1597" w:name="_Toc497235005"/>
      <w:bookmarkStart w:id="1598" w:name="_Toc497383667"/>
      <w:bookmarkStart w:id="1599" w:name="_Toc497147857"/>
      <w:bookmarkStart w:id="1600" w:name="_Toc497149211"/>
      <w:bookmarkStart w:id="1601" w:name="_Toc497151085"/>
      <w:bookmarkStart w:id="1602" w:name="_Toc497211849"/>
      <w:bookmarkStart w:id="1603" w:name="_Toc497230783"/>
      <w:bookmarkStart w:id="1604" w:name="_Toc497232910"/>
      <w:bookmarkStart w:id="1605" w:name="_Toc497233958"/>
      <w:bookmarkStart w:id="1606" w:name="_Toc497235006"/>
      <w:bookmarkStart w:id="1607" w:name="_Toc497383668"/>
      <w:bookmarkStart w:id="1608" w:name="_Toc497147858"/>
      <w:bookmarkStart w:id="1609" w:name="_Toc497149212"/>
      <w:bookmarkStart w:id="1610" w:name="_Toc497151086"/>
      <w:bookmarkStart w:id="1611" w:name="_Toc497211850"/>
      <w:bookmarkStart w:id="1612" w:name="_Toc497230784"/>
      <w:bookmarkStart w:id="1613" w:name="_Toc497232911"/>
      <w:bookmarkStart w:id="1614" w:name="_Toc497233959"/>
      <w:bookmarkStart w:id="1615" w:name="_Toc497235007"/>
      <w:bookmarkStart w:id="1616" w:name="_Toc497383669"/>
      <w:bookmarkStart w:id="1617" w:name="_Toc497147859"/>
      <w:bookmarkStart w:id="1618" w:name="_Toc497149213"/>
      <w:bookmarkStart w:id="1619" w:name="_Toc497151087"/>
      <w:bookmarkStart w:id="1620" w:name="_Toc497211851"/>
      <w:bookmarkStart w:id="1621" w:name="_Toc497230785"/>
      <w:bookmarkStart w:id="1622" w:name="_Toc497232912"/>
      <w:bookmarkStart w:id="1623" w:name="_Toc497233960"/>
      <w:bookmarkStart w:id="1624" w:name="_Toc497235008"/>
      <w:bookmarkStart w:id="1625" w:name="_Toc497383670"/>
      <w:bookmarkStart w:id="1626" w:name="_Toc497147860"/>
      <w:bookmarkStart w:id="1627" w:name="_Toc497149214"/>
      <w:bookmarkStart w:id="1628" w:name="_Toc497151088"/>
      <w:bookmarkStart w:id="1629" w:name="_Toc497211852"/>
      <w:bookmarkStart w:id="1630" w:name="_Toc497230786"/>
      <w:bookmarkStart w:id="1631" w:name="_Toc497232913"/>
      <w:bookmarkStart w:id="1632" w:name="_Toc497233961"/>
      <w:bookmarkStart w:id="1633" w:name="_Toc497235009"/>
      <w:bookmarkStart w:id="1634" w:name="_Toc497383671"/>
      <w:bookmarkStart w:id="1635" w:name="_Toc497147861"/>
      <w:bookmarkStart w:id="1636" w:name="_Toc497149215"/>
      <w:bookmarkStart w:id="1637" w:name="_Toc497151089"/>
      <w:bookmarkStart w:id="1638" w:name="_Toc497211853"/>
      <w:bookmarkStart w:id="1639" w:name="_Toc497230787"/>
      <w:bookmarkStart w:id="1640" w:name="_Toc497232914"/>
      <w:bookmarkStart w:id="1641" w:name="_Toc497233962"/>
      <w:bookmarkStart w:id="1642" w:name="_Toc497235010"/>
      <w:bookmarkStart w:id="1643" w:name="_Toc497383672"/>
      <w:bookmarkStart w:id="1644" w:name="_Toc497147862"/>
      <w:bookmarkStart w:id="1645" w:name="_Toc497149216"/>
      <w:bookmarkStart w:id="1646" w:name="_Toc497151090"/>
      <w:bookmarkStart w:id="1647" w:name="_Toc497211854"/>
      <w:bookmarkStart w:id="1648" w:name="_Toc497230788"/>
      <w:bookmarkStart w:id="1649" w:name="_Toc497232915"/>
      <w:bookmarkStart w:id="1650" w:name="_Toc497233963"/>
      <w:bookmarkStart w:id="1651" w:name="_Toc497235011"/>
      <w:bookmarkStart w:id="1652" w:name="_Toc497383673"/>
      <w:bookmarkStart w:id="1653" w:name="_Toc497147863"/>
      <w:bookmarkStart w:id="1654" w:name="_Toc497149217"/>
      <w:bookmarkStart w:id="1655" w:name="_Toc497151091"/>
      <w:bookmarkStart w:id="1656" w:name="_Toc497211855"/>
      <w:bookmarkStart w:id="1657" w:name="_Toc497230789"/>
      <w:bookmarkStart w:id="1658" w:name="_Toc497232916"/>
      <w:bookmarkStart w:id="1659" w:name="_Toc497233964"/>
      <w:bookmarkStart w:id="1660" w:name="_Toc497235012"/>
      <w:bookmarkStart w:id="1661" w:name="_Toc497383674"/>
      <w:bookmarkStart w:id="1662" w:name="_Toc497147864"/>
      <w:bookmarkStart w:id="1663" w:name="_Toc497149218"/>
      <w:bookmarkStart w:id="1664" w:name="_Toc497151092"/>
      <w:bookmarkStart w:id="1665" w:name="_Toc497211856"/>
      <w:bookmarkStart w:id="1666" w:name="_Toc497230790"/>
      <w:bookmarkStart w:id="1667" w:name="_Toc497232917"/>
      <w:bookmarkStart w:id="1668" w:name="_Toc497233965"/>
      <w:bookmarkStart w:id="1669" w:name="_Toc497235013"/>
      <w:bookmarkStart w:id="1670" w:name="_Toc497383675"/>
      <w:bookmarkStart w:id="1671" w:name="_Toc497147865"/>
      <w:bookmarkStart w:id="1672" w:name="_Toc497149219"/>
      <w:bookmarkStart w:id="1673" w:name="_Toc497151093"/>
      <w:bookmarkStart w:id="1674" w:name="_Toc497211857"/>
      <w:bookmarkStart w:id="1675" w:name="_Toc497230791"/>
      <w:bookmarkStart w:id="1676" w:name="_Toc497232918"/>
      <w:bookmarkStart w:id="1677" w:name="_Toc497233966"/>
      <w:bookmarkStart w:id="1678" w:name="_Toc497235014"/>
      <w:bookmarkStart w:id="1679" w:name="_Toc497383676"/>
      <w:bookmarkStart w:id="1680" w:name="_Toc497147866"/>
      <w:bookmarkStart w:id="1681" w:name="_Toc497149220"/>
      <w:bookmarkStart w:id="1682" w:name="_Toc497151094"/>
      <w:bookmarkStart w:id="1683" w:name="_Toc497211858"/>
      <w:bookmarkStart w:id="1684" w:name="_Toc497230792"/>
      <w:bookmarkStart w:id="1685" w:name="_Toc497232919"/>
      <w:bookmarkStart w:id="1686" w:name="_Toc497233967"/>
      <w:bookmarkStart w:id="1687" w:name="_Toc497235015"/>
      <w:bookmarkStart w:id="1688" w:name="_Toc497383677"/>
      <w:bookmarkStart w:id="1689" w:name="_Toc497147867"/>
      <w:bookmarkStart w:id="1690" w:name="_Toc497149221"/>
      <w:bookmarkStart w:id="1691" w:name="_Toc497151095"/>
      <w:bookmarkStart w:id="1692" w:name="_Toc497211859"/>
      <w:bookmarkStart w:id="1693" w:name="_Toc497230793"/>
      <w:bookmarkStart w:id="1694" w:name="_Toc497232920"/>
      <w:bookmarkStart w:id="1695" w:name="_Toc497233968"/>
      <w:bookmarkStart w:id="1696" w:name="_Toc497235016"/>
      <w:bookmarkStart w:id="1697" w:name="_Toc497383678"/>
      <w:bookmarkStart w:id="1698" w:name="_Toc514317782"/>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r w:rsidRPr="00410F06">
        <w:rPr>
          <w:b/>
        </w:rPr>
        <w:t>Behavior at Enable/Disable System Enable</w:t>
      </w:r>
      <w:bookmarkEnd w:id="1698"/>
    </w:p>
    <w:p w:rsidR="00135636" w:rsidRDefault="00135636" w:rsidP="00135636">
      <w:pPr>
        <w:pStyle w:val="ListParagraph"/>
        <w:numPr>
          <w:ilvl w:val="0"/>
          <w:numId w:val="15"/>
        </w:numPr>
        <w:jc w:val="left"/>
      </w:pPr>
      <w:r>
        <w:t>If enable ‘’</w:t>
      </w:r>
      <w:r w:rsidRPr="00260CFB">
        <w:rPr>
          <w:b/>
        </w:rPr>
        <w:t>cfg_blk_</w:t>
      </w:r>
      <w:r w:rsidRPr="00994E68">
        <w:rPr>
          <w:b/>
        </w:rPr>
        <w:t>en</w:t>
      </w:r>
      <w:r>
        <w:t>” is 0 the memory will not be read and all signals in the FI will be low.</w:t>
      </w:r>
    </w:p>
    <w:p w:rsidR="00135636" w:rsidRDefault="00135636" w:rsidP="00135636">
      <w:pPr>
        <w:pStyle w:val="ListParagraph"/>
        <w:numPr>
          <w:ilvl w:val="0"/>
          <w:numId w:val="15"/>
        </w:numPr>
        <w:jc w:val="left"/>
      </w:pPr>
      <w:r>
        <w:t>When</w:t>
      </w:r>
      <w:r w:rsidRPr="00F764F4">
        <w:t xml:space="preserve"> enable “</w:t>
      </w:r>
      <w:r w:rsidRPr="00260CFB">
        <w:rPr>
          <w:b/>
        </w:rPr>
        <w:t>cfg_blk_</w:t>
      </w:r>
      <w:r w:rsidRPr="00994E68">
        <w:rPr>
          <w:b/>
        </w:rPr>
        <w:t>en</w:t>
      </w:r>
      <w:r w:rsidRPr="00994E68" w:rsidDel="002432AD">
        <w:rPr>
          <w:b/>
        </w:rPr>
        <w:t xml:space="preserve"> </w:t>
      </w:r>
      <w:r w:rsidRPr="00F764F4">
        <w:t>” is 1 it will respect the functionality described at 5.2</w:t>
      </w:r>
    </w:p>
    <w:p w:rsidR="00135636" w:rsidRDefault="00135636" w:rsidP="00135636">
      <w:pPr>
        <w:pStyle w:val="ListParagraph"/>
        <w:numPr>
          <w:ilvl w:val="0"/>
          <w:numId w:val="15"/>
        </w:numPr>
        <w:jc w:val="left"/>
      </w:pPr>
      <w:r>
        <w:t>The module must be enabled only after the proper configuration</w:t>
      </w:r>
    </w:p>
    <w:p w:rsidR="00135636" w:rsidRDefault="00135636" w:rsidP="00135636">
      <w:pPr>
        <w:pStyle w:val="ListParagraph"/>
        <w:numPr>
          <w:ilvl w:val="0"/>
          <w:numId w:val="15"/>
        </w:numPr>
        <w:jc w:val="left"/>
      </w:pPr>
      <w:r>
        <w:t>The module configuration should not be changed while enable</w:t>
      </w:r>
    </w:p>
    <w:p w:rsidR="00135636" w:rsidRDefault="00135636" w:rsidP="00135636">
      <w:pPr>
        <w:pStyle w:val="ListParagraph"/>
        <w:numPr>
          <w:ilvl w:val="0"/>
          <w:numId w:val="15"/>
        </w:numPr>
        <w:jc w:val="left"/>
      </w:pPr>
      <w:r>
        <w:t>The module configurations should be changed during the interrupt phase</w:t>
      </w:r>
    </w:p>
    <w:p w:rsidR="00135636" w:rsidRDefault="00135636" w:rsidP="00135636">
      <w:pPr>
        <w:pStyle w:val="ListParagraph"/>
        <w:numPr>
          <w:ilvl w:val="0"/>
          <w:numId w:val="15"/>
        </w:numPr>
        <w:jc w:val="left"/>
      </w:pPr>
      <w:r>
        <w:t>The module will start and will reset at posedge enable</w:t>
      </w:r>
    </w:p>
    <w:p w:rsidR="00135636" w:rsidRDefault="00135636" w:rsidP="00135636">
      <w:pPr>
        <w:pStyle w:val="ListParagraph"/>
        <w:numPr>
          <w:ilvl w:val="0"/>
          <w:numId w:val="15"/>
        </w:numPr>
        <w:jc w:val="left"/>
      </w:pPr>
      <w:r>
        <w:t xml:space="preserve">When module is done reading the image an interrupt will be sent </w:t>
      </w:r>
    </w:p>
    <w:p w:rsidR="00135636" w:rsidRDefault="00135636" w:rsidP="00135636">
      <w:pPr>
        <w:pStyle w:val="ListParagraph"/>
        <w:numPr>
          <w:ilvl w:val="0"/>
          <w:numId w:val="15"/>
        </w:numPr>
        <w:jc w:val="left"/>
      </w:pPr>
      <w:r>
        <w:t>Module cannot be disabled while status idle is not active</w:t>
      </w:r>
    </w:p>
    <w:p w:rsidR="00135636" w:rsidRPr="00DC39E4" w:rsidRDefault="00135636" w:rsidP="00135636"/>
    <w:p w:rsidR="00135636" w:rsidRDefault="00135636" w:rsidP="00135636">
      <w:pPr>
        <w:pStyle w:val="Heading3"/>
      </w:pPr>
      <w:bookmarkStart w:id="1699" w:name="_Toc507662132"/>
      <w:bookmarkStart w:id="1700" w:name="_Toc7791717"/>
      <w:r>
        <w:t>Module Description</w:t>
      </w:r>
      <w:bookmarkEnd w:id="1699"/>
      <w:bookmarkEnd w:id="1700"/>
    </w:p>
    <w:p w:rsidR="009F0723" w:rsidRPr="009F0723" w:rsidRDefault="009F0723" w:rsidP="009F0723"/>
    <w:p w:rsidR="00135636" w:rsidRPr="00260CFB" w:rsidRDefault="00135636" w:rsidP="00260CFB">
      <w:pPr>
        <w:rPr>
          <w:b/>
        </w:rPr>
      </w:pPr>
      <w:bookmarkStart w:id="1701" w:name="_Toc507662133"/>
      <w:r w:rsidRPr="00260CFB">
        <w:rPr>
          <w:b/>
        </w:rPr>
        <w:t>AXI2FIFO Module</w:t>
      </w:r>
      <w:bookmarkEnd w:id="1701"/>
    </w:p>
    <w:p w:rsidR="00260CFB" w:rsidRDefault="00135636" w:rsidP="00DF0D24">
      <w:r>
        <w:t>This module reads a map through AXI read interface and pushes data into a FIFO memory.</w:t>
      </w:r>
    </w:p>
    <w:p w:rsidR="00260CFB" w:rsidRDefault="00260CFB" w:rsidP="00135636">
      <w:pPr>
        <w:ind w:left="720"/>
      </w:pPr>
    </w:p>
    <w:p w:rsidR="00135636" w:rsidRPr="00260CFB" w:rsidRDefault="00135636" w:rsidP="00260CFB">
      <w:pPr>
        <w:rPr>
          <w:b/>
        </w:rPr>
      </w:pPr>
      <w:r w:rsidRPr="00260CFB">
        <w:rPr>
          <w:b/>
        </w:rPr>
        <w:t>AXI2FIFO module interfaces</w:t>
      </w:r>
    </w:p>
    <w:p w:rsidR="00135636" w:rsidRPr="00807AE8" w:rsidRDefault="00135636" w:rsidP="00135636"/>
    <w:p w:rsidR="008A3DE1" w:rsidRDefault="00135636" w:rsidP="008A3DE1">
      <w:pPr>
        <w:pStyle w:val="Caption"/>
        <w:keepNext/>
      </w:pPr>
      <w:r>
        <w:object w:dxaOrig="5026" w:dyaOrig="5251">
          <v:shape id="_x0000_i1052" type="#_x0000_t75" style="width:250.5pt;height:261.75pt" o:ole="">
            <v:imagedata r:id="rId73" o:title=""/>
          </v:shape>
          <o:OLEObject Type="Embed" ProgID="Visio.Drawing.15" ShapeID="_x0000_i1052" DrawAspect="Content" ObjectID="_1618405681" r:id="rId74"/>
        </w:object>
      </w:r>
    </w:p>
    <w:p w:rsidR="008A3DE1"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3</w:t>
      </w:r>
      <w:r w:rsidR="002569F4">
        <w:rPr>
          <w:noProof/>
        </w:rPr>
        <w:fldChar w:fldCharType="end"/>
      </w:r>
      <w:r>
        <w:t>, axi2fifo module interface</w:t>
      </w:r>
    </w:p>
    <w:p w:rsidR="00135636" w:rsidRDefault="00135636" w:rsidP="008A3DE1">
      <w:pPr>
        <w:pStyle w:val="Caption"/>
      </w:pPr>
      <w:r w:rsidRPr="004E16C6">
        <w:t xml:space="preserve"> </w:t>
      </w:r>
    </w:p>
    <w:p w:rsidR="008A3DE1" w:rsidRDefault="008A3DE1" w:rsidP="008A3DE1"/>
    <w:p w:rsidR="008A3DE1" w:rsidRDefault="008A3DE1" w:rsidP="008A3DE1"/>
    <w:p w:rsidR="00135636" w:rsidRPr="00260CFB" w:rsidRDefault="00135636" w:rsidP="00260CFB">
      <w:pPr>
        <w:rPr>
          <w:b/>
        </w:rPr>
      </w:pPr>
      <w:r w:rsidRPr="00260CFB">
        <w:rPr>
          <w:b/>
        </w:rPr>
        <w:lastRenderedPageBreak/>
        <w:t>Module Parameters</w:t>
      </w:r>
    </w:p>
    <w:p w:rsidR="00135636" w:rsidRPr="00135636" w:rsidRDefault="00135636" w:rsidP="00135636"/>
    <w:tbl>
      <w:tblPr>
        <w:tblW w:w="9055" w:type="dxa"/>
        <w:tblBorders>
          <w:top w:val="single" w:sz="8" w:space="0" w:color="70AD47"/>
          <w:left w:val="single" w:sz="8" w:space="0" w:color="70AD47"/>
          <w:bottom w:val="single" w:sz="8" w:space="0" w:color="70AD47"/>
          <w:right w:val="single" w:sz="8" w:space="0" w:color="70AD47"/>
        </w:tblBorders>
        <w:tblLook w:val="04A0" w:firstRow="1" w:lastRow="0" w:firstColumn="1" w:lastColumn="0" w:noHBand="0" w:noVBand="1"/>
      </w:tblPr>
      <w:tblGrid>
        <w:gridCol w:w="1847"/>
        <w:gridCol w:w="7208"/>
      </w:tblGrid>
      <w:tr w:rsidR="00135636" w:rsidRPr="000A4092" w:rsidTr="0073365C">
        <w:trPr>
          <w:trHeight w:val="20"/>
        </w:trPr>
        <w:tc>
          <w:tcPr>
            <w:tcW w:w="1847" w:type="dxa"/>
            <w:shd w:val="clear" w:color="auto" w:fill="70AD47"/>
          </w:tcPr>
          <w:p w:rsidR="00135636" w:rsidRPr="0073365C" w:rsidRDefault="00135636" w:rsidP="00135636">
            <w:pPr>
              <w:pStyle w:val="NoSpacing"/>
              <w:rPr>
                <w:b/>
                <w:bCs/>
                <w:color w:val="FFFFFF"/>
              </w:rPr>
            </w:pPr>
            <w:r w:rsidRPr="0073365C">
              <w:rPr>
                <w:b/>
                <w:bCs/>
                <w:color w:val="FFFFFF"/>
              </w:rPr>
              <w:t>Parameter</w:t>
            </w:r>
          </w:p>
        </w:tc>
        <w:tc>
          <w:tcPr>
            <w:tcW w:w="7208" w:type="dxa"/>
            <w:shd w:val="clear" w:color="auto" w:fill="70AD47"/>
          </w:tcPr>
          <w:p w:rsidR="00135636" w:rsidRPr="0073365C" w:rsidRDefault="00135636" w:rsidP="00135636">
            <w:pPr>
              <w:pStyle w:val="NoSpacing"/>
              <w:rPr>
                <w:b/>
                <w:bCs/>
                <w:color w:val="FFFFFF"/>
              </w:rPr>
            </w:pPr>
            <w:r w:rsidRPr="0073365C">
              <w:rPr>
                <w:b/>
                <w:bCs/>
                <w:color w:val="FFFFFF"/>
              </w:rPr>
              <w:t>Description</w:t>
            </w:r>
          </w:p>
        </w:tc>
      </w:tr>
      <w:tr w:rsidR="00135636" w:rsidRPr="000A4092" w:rsidTr="0073365C">
        <w:trPr>
          <w:trHeight w:val="20"/>
        </w:trPr>
        <w:tc>
          <w:tcPr>
            <w:tcW w:w="1847" w:type="dxa"/>
            <w:tcBorders>
              <w:top w:val="single" w:sz="8" w:space="0" w:color="70AD47"/>
              <w:left w:val="single" w:sz="8" w:space="0" w:color="70AD47"/>
              <w:bottom w:val="single" w:sz="8" w:space="0" w:color="70AD47"/>
            </w:tcBorders>
            <w:shd w:val="clear" w:color="auto" w:fill="auto"/>
          </w:tcPr>
          <w:p w:rsidR="00135636" w:rsidRPr="0073365C" w:rsidRDefault="00135636" w:rsidP="00135636">
            <w:pPr>
              <w:pStyle w:val="NoSpacing"/>
              <w:rPr>
                <w:b/>
                <w:bCs/>
              </w:rPr>
            </w:pPr>
            <w:r w:rsidRPr="0073365C">
              <w:rPr>
                <w:b/>
                <w:bCs/>
              </w:rPr>
              <w:t>AXI_BUS_SIZE</w:t>
            </w:r>
          </w:p>
        </w:tc>
        <w:tc>
          <w:tcPr>
            <w:tcW w:w="7208" w:type="dxa"/>
            <w:tcBorders>
              <w:top w:val="single" w:sz="8" w:space="0" w:color="70AD47"/>
              <w:bottom w:val="single" w:sz="8" w:space="0" w:color="70AD47"/>
              <w:right w:val="single" w:sz="8" w:space="0" w:color="70AD47"/>
            </w:tcBorders>
            <w:shd w:val="clear" w:color="auto" w:fill="auto"/>
          </w:tcPr>
          <w:p w:rsidR="00135636" w:rsidRDefault="00135636" w:rsidP="00135636">
            <w:pPr>
              <w:pStyle w:val="NoSpacing"/>
            </w:pPr>
            <w:r>
              <w:t xml:space="preserve">AXI bus size 64 </w:t>
            </w:r>
          </w:p>
        </w:tc>
      </w:tr>
    </w:tbl>
    <w:p w:rsidR="00135636" w:rsidRPr="00592D5C" w:rsidRDefault="00135636" w:rsidP="00135636"/>
    <w:p w:rsidR="00135636" w:rsidRPr="00260CFB" w:rsidRDefault="00135636" w:rsidP="00260CFB">
      <w:pPr>
        <w:rPr>
          <w:b/>
        </w:rPr>
      </w:pPr>
      <w:r w:rsidRPr="00260CFB">
        <w:rPr>
          <w:b/>
        </w:rPr>
        <w:t>AXI2FIFO module internal design</w:t>
      </w:r>
    </w:p>
    <w:p w:rsidR="00135636" w:rsidRDefault="00135636" w:rsidP="00135636"/>
    <w:p w:rsidR="008A3DE1" w:rsidRDefault="008A3DE1" w:rsidP="008A3DE1">
      <w:pPr>
        <w:keepNext/>
        <w:jc w:val="center"/>
      </w:pPr>
      <w:r>
        <w:object w:dxaOrig="8506" w:dyaOrig="12330">
          <v:shape id="_x0000_i1053" type="#_x0000_t75" style="width:359.25pt;height:520.5pt" o:ole="">
            <v:imagedata r:id="rId75" o:title=""/>
          </v:shape>
          <o:OLEObject Type="Embed" ProgID="Visio.Drawing.15" ShapeID="_x0000_i1053" DrawAspect="Content" ObjectID="_1618405682" r:id="rId76"/>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4</w:t>
      </w:r>
      <w:r w:rsidR="002569F4">
        <w:rPr>
          <w:noProof/>
        </w:rPr>
        <w:fldChar w:fldCharType="end"/>
      </w:r>
      <w:r>
        <w:t>, axi2fifo internal design</w:t>
      </w:r>
    </w:p>
    <w:p w:rsidR="009F0723" w:rsidRPr="009F0723" w:rsidRDefault="009F0723" w:rsidP="009F0723"/>
    <w:p w:rsidR="00135636" w:rsidRDefault="00135636" w:rsidP="00135636">
      <w:r w:rsidRPr="00C554FB">
        <w:t>Addresses are generated by addi</w:t>
      </w:r>
      <w:r>
        <w:t>ng a constant increment to the base address, the constant is the (burst length * burst size). The increment is calculated as burst length multiplied by the bus size.</w:t>
      </w:r>
    </w:p>
    <w:p w:rsidR="00135636" w:rsidRDefault="00135636" w:rsidP="00135636"/>
    <w:p w:rsidR="00135636" w:rsidRDefault="00135636" w:rsidP="00135636">
      <w:r>
        <w:t>Two counters keep track of the pixel read from the memory, after each valid data a burst length will be decremented from the pixel counter, when both line and pixel counter are 0 the done flag will be activated.</w:t>
      </w:r>
    </w:p>
    <w:p w:rsidR="00135636" w:rsidRDefault="00135636" w:rsidP="00135636"/>
    <w:p w:rsidR="00135636" w:rsidRDefault="00135636" w:rsidP="00135636">
      <w:r>
        <w:t>The module has no pend request, the address is valid while there is data to be read and the to read, after the last data has arrived the address will increment.</w:t>
      </w:r>
    </w:p>
    <w:p w:rsidR="00135636" w:rsidRDefault="00135636" w:rsidP="00135636"/>
    <w:p w:rsidR="00135636" w:rsidRDefault="00135636" w:rsidP="00135636">
      <w:r>
        <w:t xml:space="preserve">Data will be pushed into the FIFO if it is ready (there is enough space in the FIFO for a new burst) and the data is valid.  </w:t>
      </w:r>
    </w:p>
    <w:p w:rsidR="00135636" w:rsidRDefault="00135636" w:rsidP="00135636"/>
    <w:p w:rsidR="00135636" w:rsidRDefault="00135636" w:rsidP="00135636">
      <w:r>
        <w:t>When the data is in big endian the output will be converted to small endian, otherwise the output is same as it is read from the DDR.</w:t>
      </w:r>
    </w:p>
    <w:p w:rsidR="00135636" w:rsidRDefault="00135636" w:rsidP="00135636"/>
    <w:p w:rsidR="00135636" w:rsidRDefault="00135636" w:rsidP="00135636">
      <w:r>
        <w:t>Module is reset on system reset or positive edge of enable.</w:t>
      </w:r>
    </w:p>
    <w:p w:rsidR="009F0723" w:rsidRPr="00C554FB" w:rsidRDefault="009F0723" w:rsidP="00135636"/>
    <w:p w:rsidR="008A3DE1" w:rsidRDefault="009E0AD1" w:rsidP="008A3DE1">
      <w:pPr>
        <w:keepNext/>
      </w:pPr>
      <w:r w:rsidRPr="00575506">
        <w:rPr>
          <w:noProof/>
        </w:rPr>
        <w:drawing>
          <wp:inline distT="0" distB="0" distL="0" distR="0">
            <wp:extent cx="6718935" cy="2774950"/>
            <wp:effectExtent l="0" t="0" r="0" b="0"/>
            <wp:docPr id="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718935" cy="2774950"/>
                    </a:xfrm>
                    <a:prstGeom prst="rect">
                      <a:avLst/>
                    </a:prstGeom>
                    <a:noFill/>
                    <a:ln>
                      <a:noFill/>
                    </a:ln>
                  </pic:spPr>
                </pic:pic>
              </a:graphicData>
            </a:graphic>
          </wp:inline>
        </w:drawing>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5</w:t>
      </w:r>
      <w:r w:rsidR="002569F4">
        <w:rPr>
          <w:noProof/>
        </w:rPr>
        <w:fldChar w:fldCharType="end"/>
      </w:r>
      <w:r>
        <w:t>, axi2fifo timing diagram</w:t>
      </w:r>
    </w:p>
    <w:p w:rsidR="00135636" w:rsidRDefault="00135636" w:rsidP="00135636"/>
    <w:p w:rsidR="00135636" w:rsidRPr="00983E4E" w:rsidRDefault="00260CFB" w:rsidP="00135636">
      <w:r>
        <w:br w:type="page"/>
      </w:r>
    </w:p>
    <w:p w:rsidR="00135636" w:rsidRDefault="00135636" w:rsidP="00135636">
      <w:pPr>
        <w:pStyle w:val="Heading3"/>
        <w:keepLines/>
        <w:numPr>
          <w:ilvl w:val="2"/>
          <w:numId w:val="0"/>
        </w:numPr>
        <w:spacing w:before="200" w:line="259" w:lineRule="auto"/>
        <w:ind w:left="720" w:right="0" w:hanging="720"/>
        <w:jc w:val="left"/>
      </w:pPr>
      <w:bookmarkStart w:id="1702" w:name="_Toc507662134"/>
      <w:bookmarkStart w:id="1703" w:name="_Toc7791718"/>
      <w:r>
        <w:lastRenderedPageBreak/>
        <w:t>FIFO2FRM_3MAP Module</w:t>
      </w:r>
      <w:bookmarkEnd w:id="1702"/>
      <w:bookmarkEnd w:id="1703"/>
    </w:p>
    <w:p w:rsidR="00DF0D24" w:rsidRPr="00DF0D24" w:rsidRDefault="00DF0D24" w:rsidP="00DF0D24"/>
    <w:p w:rsidR="00135636" w:rsidRPr="00DF0D24" w:rsidRDefault="00135636" w:rsidP="00DF0D24">
      <w:pPr>
        <w:rPr>
          <w:b/>
        </w:rPr>
      </w:pPr>
      <w:r w:rsidRPr="00DF0D24">
        <w:rPr>
          <w:b/>
        </w:rPr>
        <w:t>FIFO2FRM_3MAP module interface</w:t>
      </w:r>
    </w:p>
    <w:p w:rsidR="00135636" w:rsidRPr="004C1765" w:rsidRDefault="00135636" w:rsidP="00135636"/>
    <w:p w:rsidR="008A3DE1" w:rsidRDefault="00135636" w:rsidP="008A3DE1">
      <w:pPr>
        <w:keepNext/>
        <w:jc w:val="center"/>
      </w:pPr>
      <w:r>
        <w:object w:dxaOrig="4035" w:dyaOrig="4590">
          <v:shape id="_x0000_i1054" type="#_x0000_t75" style="width:278.25pt;height:306pt" o:ole="">
            <v:imagedata r:id="rId78" o:title=""/>
          </v:shape>
          <o:OLEObject Type="Embed" ProgID="Visio.Drawing.15" ShapeID="_x0000_i1054" DrawAspect="Content" ObjectID="_1618405683" r:id="rId79"/>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6</w:t>
      </w:r>
      <w:r w:rsidR="002569F4">
        <w:rPr>
          <w:noProof/>
        </w:rPr>
        <w:fldChar w:fldCharType="end"/>
      </w:r>
      <w:r>
        <w:t>,fifo2frm_3map</w:t>
      </w:r>
      <w:r w:rsidRPr="00942E62">
        <w:t xml:space="preserve"> module interface</w:t>
      </w:r>
    </w:p>
    <w:p w:rsidR="009F0723" w:rsidRPr="009F0723" w:rsidRDefault="009F0723" w:rsidP="009F0723"/>
    <w:p w:rsidR="00135636" w:rsidRDefault="00135636" w:rsidP="00260CFB">
      <w:pPr>
        <w:rPr>
          <w:b/>
        </w:rPr>
      </w:pPr>
      <w:r w:rsidRPr="00260CFB">
        <w:rPr>
          <w:b/>
        </w:rPr>
        <w:t>Module parameters</w:t>
      </w:r>
    </w:p>
    <w:p w:rsidR="00260CFB" w:rsidRPr="00260CFB" w:rsidRDefault="00260CFB" w:rsidP="00260CFB">
      <w:pPr>
        <w:rPr>
          <w:b/>
        </w:rPr>
      </w:pPr>
    </w:p>
    <w:tbl>
      <w:tblPr>
        <w:tblW w:w="9055" w:type="dxa"/>
        <w:tblBorders>
          <w:top w:val="single" w:sz="4" w:space="0" w:color="70AD47"/>
          <w:left w:val="single" w:sz="4" w:space="0" w:color="70AD47"/>
          <w:bottom w:val="single" w:sz="4" w:space="0" w:color="70AD47"/>
          <w:right w:val="single" w:sz="4" w:space="0" w:color="70AD47"/>
        </w:tblBorders>
        <w:tblLook w:val="04A0" w:firstRow="1" w:lastRow="0" w:firstColumn="1" w:lastColumn="0" w:noHBand="0" w:noVBand="1"/>
      </w:tblPr>
      <w:tblGrid>
        <w:gridCol w:w="2004"/>
        <w:gridCol w:w="7051"/>
      </w:tblGrid>
      <w:tr w:rsidR="00135636" w:rsidRPr="000A4092" w:rsidTr="0073365C">
        <w:trPr>
          <w:trHeight w:val="20"/>
        </w:trPr>
        <w:tc>
          <w:tcPr>
            <w:tcW w:w="1847" w:type="dxa"/>
            <w:tcBorders>
              <w:bottom w:val="nil"/>
              <w:right w:val="nil"/>
            </w:tcBorders>
            <w:shd w:val="clear" w:color="auto" w:fill="70AD47"/>
          </w:tcPr>
          <w:p w:rsidR="00135636" w:rsidRPr="0073365C" w:rsidRDefault="00135636" w:rsidP="00135636">
            <w:pPr>
              <w:pStyle w:val="NoSpacing"/>
              <w:rPr>
                <w:b/>
                <w:bCs/>
                <w:color w:val="FFFFFF"/>
              </w:rPr>
            </w:pPr>
            <w:r w:rsidRPr="0073365C">
              <w:rPr>
                <w:b/>
                <w:bCs/>
                <w:color w:val="FFFFFF"/>
              </w:rPr>
              <w:t>Parameter</w:t>
            </w:r>
          </w:p>
        </w:tc>
        <w:tc>
          <w:tcPr>
            <w:tcW w:w="7208" w:type="dxa"/>
            <w:shd w:val="clear" w:color="auto" w:fill="70AD47"/>
          </w:tcPr>
          <w:p w:rsidR="00135636" w:rsidRPr="0073365C" w:rsidRDefault="00135636" w:rsidP="00135636">
            <w:pPr>
              <w:pStyle w:val="NoSpacing"/>
              <w:rPr>
                <w:b/>
                <w:bCs/>
                <w:color w:val="FFFFFF"/>
              </w:rPr>
            </w:pPr>
            <w:r w:rsidRPr="0073365C">
              <w:rPr>
                <w:b/>
                <w:bCs/>
                <w:color w:val="FFFFFF"/>
              </w:rPr>
              <w:t>Description</w:t>
            </w:r>
          </w:p>
        </w:tc>
      </w:tr>
      <w:tr w:rsidR="00135636" w:rsidRPr="000A4092" w:rsidTr="0073365C">
        <w:trPr>
          <w:trHeight w:val="20"/>
        </w:trPr>
        <w:tc>
          <w:tcPr>
            <w:tcW w:w="1847" w:type="dxa"/>
            <w:tcBorders>
              <w:top w:val="single" w:sz="4" w:space="0" w:color="70AD47"/>
              <w:bottom w:val="single" w:sz="4" w:space="0" w:color="70AD47"/>
              <w:right w:val="nil"/>
            </w:tcBorders>
            <w:shd w:val="clear" w:color="auto" w:fill="FFFFFF"/>
          </w:tcPr>
          <w:p w:rsidR="00135636" w:rsidRPr="0073365C" w:rsidRDefault="00135636" w:rsidP="00135636">
            <w:pPr>
              <w:pStyle w:val="NoSpacing"/>
              <w:rPr>
                <w:b/>
                <w:bCs/>
              </w:rPr>
            </w:pPr>
            <w:r w:rsidRPr="0073365C">
              <w:rPr>
                <w:b/>
                <w:bCs/>
              </w:rPr>
              <w:t>FIFO_DATA_WIDTH</w:t>
            </w:r>
          </w:p>
        </w:tc>
        <w:tc>
          <w:tcPr>
            <w:tcW w:w="7208" w:type="dxa"/>
            <w:tcBorders>
              <w:top w:val="single" w:sz="4" w:space="0" w:color="70AD47"/>
              <w:bottom w:val="single" w:sz="4" w:space="0" w:color="70AD47"/>
            </w:tcBorders>
            <w:shd w:val="clear" w:color="auto" w:fill="auto"/>
          </w:tcPr>
          <w:p w:rsidR="00135636" w:rsidRDefault="00135636" w:rsidP="00135636">
            <w:pPr>
              <w:pStyle w:val="NoSpacing"/>
            </w:pPr>
            <w:r>
              <w:t>Input data width</w:t>
            </w:r>
          </w:p>
        </w:tc>
      </w:tr>
    </w:tbl>
    <w:p w:rsidR="00260CFB" w:rsidRDefault="00260CFB" w:rsidP="00135636"/>
    <w:p w:rsidR="00135636" w:rsidRPr="009F7997" w:rsidRDefault="00260CFB" w:rsidP="00135636">
      <w:r>
        <w:br w:type="page"/>
      </w:r>
    </w:p>
    <w:p w:rsidR="00135636" w:rsidRPr="00260CFB" w:rsidRDefault="00135636" w:rsidP="00260CFB">
      <w:pPr>
        <w:rPr>
          <w:b/>
        </w:rPr>
      </w:pPr>
      <w:r w:rsidRPr="00260CFB">
        <w:rPr>
          <w:b/>
        </w:rPr>
        <w:lastRenderedPageBreak/>
        <w:t>FIFO2FRM_3MAP module internal design</w:t>
      </w:r>
    </w:p>
    <w:p w:rsidR="008A3DE1" w:rsidRDefault="009A18E4" w:rsidP="008A3DE1">
      <w:pPr>
        <w:keepNext/>
        <w:jc w:val="center"/>
      </w:pPr>
      <w:r>
        <w:object w:dxaOrig="8401" w:dyaOrig="6465">
          <v:shape id="_x0000_i1055" type="#_x0000_t75" style="width:420pt;height:323.25pt" o:ole="">
            <v:imagedata r:id="rId80" o:title=""/>
          </v:shape>
          <o:OLEObject Type="Embed" ProgID="Visio.Drawing.15" ShapeID="_x0000_i1055" DrawAspect="Content" ObjectID="_1618405684" r:id="rId81"/>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7</w:t>
      </w:r>
      <w:r w:rsidR="002569F4">
        <w:rPr>
          <w:noProof/>
        </w:rPr>
        <w:fldChar w:fldCharType="end"/>
      </w:r>
      <w:r>
        <w:t>, fifo2frm_3map internal design, control signals</w:t>
      </w:r>
    </w:p>
    <w:p w:rsidR="009F0723" w:rsidRPr="009F0723" w:rsidRDefault="009F0723" w:rsidP="009F0723"/>
    <w:p w:rsidR="00135636" w:rsidRDefault="00135636" w:rsidP="00135636">
      <w:r>
        <w:t>Start of frame is generated and the posedge enable and reset after the first valid data is sent. Start of line is set at start or after end of line. End of line is set at the last pixel from the current line, and end of frame is set at the last pixel from the frame.</w:t>
      </w:r>
    </w:p>
    <w:p w:rsidR="00DF0D24" w:rsidRDefault="00DF0D24" w:rsidP="00135636"/>
    <w:p w:rsidR="00135636" w:rsidRDefault="00135636" w:rsidP="00135636">
      <w:r>
        <w:t>The pixel and line counters will reset at system reset or when end of line respective end of frame is active. Pixel counter in counting the number of pixels in a line, Line counter tracks the number of lines in the frame.</w:t>
      </w:r>
    </w:p>
    <w:p w:rsidR="00DF0D24" w:rsidRDefault="00DF0D24" w:rsidP="00135636"/>
    <w:p w:rsidR="00135636" w:rsidRDefault="00135636" w:rsidP="00135636">
      <w:r>
        <w:t>A “</w:t>
      </w:r>
      <w:r>
        <w:rPr>
          <w:b/>
        </w:rPr>
        <w:t>fifo_chN_pop”</w:t>
      </w:r>
      <w:r>
        <w:t xml:space="preserve"> is sent if the current channel is enabled and is not empty, and all bytes are extracted from the burst.</w:t>
      </w:r>
    </w:p>
    <w:p w:rsidR="008A3DE1" w:rsidRDefault="00135636" w:rsidP="008A3DE1">
      <w:pPr>
        <w:keepNext/>
        <w:jc w:val="center"/>
      </w:pPr>
      <w:r>
        <w:object w:dxaOrig="6495" w:dyaOrig="5641">
          <v:shape id="_x0000_i1056" type="#_x0000_t75" style="width:324.75pt;height:282.75pt" o:ole="">
            <v:imagedata r:id="rId82" o:title=""/>
          </v:shape>
          <o:OLEObject Type="Embed" ProgID="Visio.Drawing.15" ShapeID="_x0000_i1056" DrawAspect="Content" ObjectID="_1618405685" r:id="rId83"/>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8</w:t>
      </w:r>
      <w:r w:rsidR="002569F4">
        <w:rPr>
          <w:noProof/>
        </w:rPr>
        <w:fldChar w:fldCharType="end"/>
      </w:r>
      <w:r>
        <w:t xml:space="preserve">, </w:t>
      </w:r>
      <w:r w:rsidRPr="005D21E5">
        <w:t xml:space="preserve">fifo2frm_3map internal design, </w:t>
      </w:r>
      <w:r>
        <w:t>data</w:t>
      </w:r>
    </w:p>
    <w:p w:rsidR="00135636" w:rsidRDefault="00135636" w:rsidP="00135636">
      <w:pPr>
        <w:jc w:val="center"/>
      </w:pPr>
    </w:p>
    <w:p w:rsidR="00135636" w:rsidRDefault="00135636" w:rsidP="00135636">
      <w:r>
        <w:t xml:space="preserve">A pixel represents 1 byte of the input data, to generate a 1 channel </w:t>
      </w:r>
      <w:r w:rsidR="00E45026">
        <w:t>24-bit</w:t>
      </w:r>
      <w:r>
        <w:t xml:space="preserve"> data output the data from all 3 channels are shifted right by 1 byte as many times as many bytes it contains extracting the last 8 bits of the data and concatenating them. </w:t>
      </w:r>
    </w:p>
    <w:p w:rsidR="00EC5B2C" w:rsidRDefault="00EC5B2C" w:rsidP="00135636"/>
    <w:p w:rsidR="008A3DE1" w:rsidRDefault="00683DBB" w:rsidP="008A3DE1">
      <w:pPr>
        <w:keepNext/>
        <w:jc w:val="center"/>
      </w:pPr>
      <w:r>
        <w:object w:dxaOrig="7066" w:dyaOrig="4890">
          <v:shape id="_x0000_i1057" type="#_x0000_t75" style="width:353.25pt;height:244.5pt" o:ole="">
            <v:imagedata r:id="rId84" o:title=""/>
          </v:shape>
          <o:OLEObject Type="Embed" ProgID="Visio.Drawing.15" ShapeID="_x0000_i1057" DrawAspect="Content" ObjectID="_1618405686" r:id="rId85"/>
        </w:object>
      </w:r>
    </w:p>
    <w:p w:rsidR="00135636" w:rsidRPr="00EC5B2C"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39</w:t>
      </w:r>
      <w:r w:rsidR="002569F4">
        <w:rPr>
          <w:noProof/>
        </w:rPr>
        <w:fldChar w:fldCharType="end"/>
      </w:r>
      <w:r>
        <w:t xml:space="preserve">, </w:t>
      </w:r>
      <w:r w:rsidRPr="00DC2ED9">
        <w:t xml:space="preserve">fifo2frm_3map internal design, </w:t>
      </w:r>
      <w:r>
        <w:t>pop and valid</w:t>
      </w:r>
    </w:p>
    <w:p w:rsidR="00135636" w:rsidRDefault="00135636" w:rsidP="00135636">
      <w:r>
        <w:tab/>
      </w:r>
    </w:p>
    <w:p w:rsidR="00135636" w:rsidRDefault="00135636" w:rsidP="00135636">
      <w:r>
        <w:lastRenderedPageBreak/>
        <w:t>Pop will be sent when the enabled FIFOs are not empty, and all data is extracted from a burst.</w:t>
      </w:r>
    </w:p>
    <w:p w:rsidR="00DA7D27" w:rsidRDefault="00DA7D27" w:rsidP="00135636"/>
    <w:p w:rsidR="00135636" w:rsidRDefault="00135636" w:rsidP="00DA7D27">
      <w:r>
        <w:t>The data on the output is considered valid if the time between the two pop signals is exactly the number of bytes the data contains. If the counter finishes counting the number of shifting operations and if it exceeds the number of bytes in the input data valid will be deactivated.</w:t>
      </w:r>
    </w:p>
    <w:p w:rsidR="008A3DE1" w:rsidRDefault="009E0AD1" w:rsidP="008A3DE1">
      <w:pPr>
        <w:keepNext/>
      </w:pPr>
      <w:r w:rsidRPr="00575506">
        <w:rPr>
          <w:noProof/>
        </w:rPr>
        <w:drawing>
          <wp:inline distT="0" distB="0" distL="0" distR="0">
            <wp:extent cx="6550458" cy="2762250"/>
            <wp:effectExtent l="0" t="0" r="3175" b="0"/>
            <wp:docPr id="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559299" cy="2765978"/>
                    </a:xfrm>
                    <a:prstGeom prst="rect">
                      <a:avLst/>
                    </a:prstGeom>
                    <a:noFill/>
                    <a:ln>
                      <a:noFill/>
                    </a:ln>
                  </pic:spPr>
                </pic:pic>
              </a:graphicData>
            </a:graphic>
          </wp:inline>
        </w:drawing>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0</w:t>
      </w:r>
      <w:r w:rsidR="002569F4">
        <w:rPr>
          <w:noProof/>
        </w:rPr>
        <w:fldChar w:fldCharType="end"/>
      </w:r>
      <w:r>
        <w:t xml:space="preserve">, </w:t>
      </w:r>
      <w:r w:rsidRPr="00347F87">
        <w:t xml:space="preserve">fifo2frm_3map </w:t>
      </w:r>
      <w:r>
        <w:t>timing diagram</w:t>
      </w:r>
    </w:p>
    <w:p w:rsidR="00135636" w:rsidRPr="00C554FB" w:rsidRDefault="00135636" w:rsidP="00135636"/>
    <w:p w:rsidR="00135636" w:rsidRDefault="00135636" w:rsidP="00135636">
      <w:pPr>
        <w:pStyle w:val="Heading3"/>
      </w:pPr>
      <w:bookmarkStart w:id="1704" w:name="_Toc507662135"/>
      <w:bookmarkStart w:id="1705" w:name="_Toc7791719"/>
      <w:r w:rsidRPr="00135636">
        <w:t>STS_INTERRUPTS module</w:t>
      </w:r>
      <w:bookmarkEnd w:id="1704"/>
      <w:bookmarkEnd w:id="1705"/>
    </w:p>
    <w:p w:rsidR="00260CFB" w:rsidRPr="00260CFB" w:rsidRDefault="00260CFB" w:rsidP="00260CFB"/>
    <w:p w:rsidR="00135636" w:rsidRPr="00260CFB" w:rsidRDefault="00135636" w:rsidP="00260CFB">
      <w:bookmarkStart w:id="1706" w:name="_Toc507662136"/>
      <w:bookmarkStart w:id="1707" w:name="_Toc7791720"/>
      <w:r w:rsidRPr="00260CFB">
        <w:rPr>
          <w:rStyle w:val="Heading3Char"/>
        </w:rPr>
        <w:t>STS_INTERRUPTS</w:t>
      </w:r>
      <w:bookmarkEnd w:id="1706"/>
      <w:bookmarkEnd w:id="1707"/>
      <w:r w:rsidRPr="00260CFB">
        <w:t xml:space="preserve"> </w:t>
      </w:r>
      <w:r w:rsidRPr="00260CFB">
        <w:rPr>
          <w:b/>
        </w:rPr>
        <w:t>module interfaces</w:t>
      </w:r>
    </w:p>
    <w:p w:rsidR="00135636" w:rsidRPr="00D61F0E" w:rsidRDefault="00135636" w:rsidP="00135636"/>
    <w:p w:rsidR="00135636" w:rsidRDefault="00135636" w:rsidP="00135636">
      <w:pPr>
        <w:jc w:val="center"/>
      </w:pPr>
      <w:r>
        <w:object w:dxaOrig="3886" w:dyaOrig="3691">
          <v:shape id="_x0000_i1058" type="#_x0000_t75" style="width:283.5pt;height:269.25pt" o:ole="">
            <v:imagedata r:id="rId87" o:title=""/>
          </v:shape>
          <o:OLEObject Type="Embed" ProgID="Visio.Drawing.15" ShapeID="_x0000_i1058" DrawAspect="Content" ObjectID="_1618405687" r:id="rId88"/>
        </w:object>
      </w:r>
    </w:p>
    <w:p w:rsidR="00135636" w:rsidRDefault="00135636" w:rsidP="00135636">
      <w:pPr>
        <w:pStyle w:val="Caption"/>
      </w:pPr>
      <w:r w:rsidRPr="00E3413E">
        <w:lastRenderedPageBreak/>
        <w:t>Figure 2.</w:t>
      </w:r>
      <w:r>
        <w:t>4,</w:t>
      </w:r>
      <w:r w:rsidRPr="00E3413E">
        <w:t xml:space="preserve"> </w:t>
      </w:r>
      <w:r w:rsidRPr="00135636">
        <w:rPr>
          <w:rFonts w:ascii="Calibri" w:hAnsi="Calibri" w:cs="Calibri"/>
          <w:color w:val="1F3864"/>
        </w:rPr>
        <w:t>STS_INTERRUPTS</w:t>
      </w:r>
      <w:r>
        <w:rPr>
          <w:rFonts w:ascii="Calibri" w:hAnsi="Calibri" w:cs="Calibri"/>
          <w:color w:val="000000"/>
        </w:rPr>
        <w:t xml:space="preserve"> </w:t>
      </w:r>
      <w:r>
        <w:t>module interfaces</w:t>
      </w:r>
    </w:p>
    <w:p w:rsidR="00260CFB" w:rsidRPr="00260CFB" w:rsidRDefault="00260CFB" w:rsidP="00260CFB"/>
    <w:p w:rsidR="00135636" w:rsidRPr="00260CFB" w:rsidRDefault="00135636" w:rsidP="00260CFB">
      <w:pPr>
        <w:rPr>
          <w:b/>
        </w:rPr>
      </w:pPr>
      <w:r w:rsidRPr="00260CFB">
        <w:rPr>
          <w:b/>
        </w:rPr>
        <w:t>Status module internal design</w:t>
      </w:r>
    </w:p>
    <w:p w:rsidR="008A3DE1" w:rsidRDefault="00135636" w:rsidP="008A3DE1">
      <w:pPr>
        <w:keepNext/>
        <w:jc w:val="center"/>
      </w:pPr>
      <w:r>
        <w:object w:dxaOrig="8371" w:dyaOrig="9090">
          <v:shape id="_x0000_i1059" type="#_x0000_t75" style="width:419.25pt;height:455.25pt" o:ole="">
            <v:imagedata r:id="rId89" o:title=""/>
          </v:shape>
          <o:OLEObject Type="Embed" ProgID="Visio.Drawing.15" ShapeID="_x0000_i1059" DrawAspect="Content" ObjectID="_1618405688" r:id="rId90"/>
        </w:object>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1</w:t>
      </w:r>
      <w:r w:rsidR="002569F4">
        <w:rPr>
          <w:noProof/>
        </w:rPr>
        <w:fldChar w:fldCharType="end"/>
      </w:r>
      <w:r>
        <w:t>, sts_interrupts internal design</w:t>
      </w:r>
    </w:p>
    <w:p w:rsidR="00260CFB" w:rsidRPr="00260CFB" w:rsidRDefault="00260CFB" w:rsidP="00260CFB"/>
    <w:p w:rsidR="00135636" w:rsidRDefault="00135636" w:rsidP="00135636">
      <w:r>
        <w:tab/>
        <w:t>The module indicates an error when the AXI response for one of the channels is not 0(“OKAY”).</w:t>
      </w:r>
    </w:p>
    <w:p w:rsidR="008A3DE1" w:rsidRDefault="009E0AD1" w:rsidP="008A3DE1">
      <w:pPr>
        <w:keepNext/>
        <w:jc w:val="center"/>
      </w:pPr>
      <w:r w:rsidRPr="00575506">
        <w:rPr>
          <w:noProof/>
        </w:rPr>
        <w:lastRenderedPageBreak/>
        <w:drawing>
          <wp:inline distT="0" distB="0" distL="0" distR="0">
            <wp:extent cx="5732780" cy="1725295"/>
            <wp:effectExtent l="0" t="0" r="0" b="0"/>
            <wp:docPr id="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2780" cy="1725295"/>
                    </a:xfrm>
                    <a:prstGeom prst="rect">
                      <a:avLst/>
                    </a:prstGeom>
                    <a:noFill/>
                    <a:ln>
                      <a:noFill/>
                    </a:ln>
                  </pic:spPr>
                </pic:pic>
              </a:graphicData>
            </a:graphic>
          </wp:inline>
        </w:drawing>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2</w:t>
      </w:r>
      <w:r w:rsidR="002569F4">
        <w:rPr>
          <w:noProof/>
        </w:rPr>
        <w:fldChar w:fldCharType="end"/>
      </w:r>
      <w:r>
        <w:t>, sts-interrupt module diagram for errors</w:t>
      </w:r>
    </w:p>
    <w:p w:rsidR="00260CFB" w:rsidRPr="00260CFB" w:rsidRDefault="00260CFB" w:rsidP="00260CFB"/>
    <w:p w:rsidR="00135636" w:rsidRDefault="00135636" w:rsidP="00135636">
      <w:r>
        <w:t>The idle signal and read done is activated if the AXI2FIFO module for one of the channels is done reading and the FRAME module sent the last pixel (eof signal is active). Idle will be deactivate on reset or positive edge enable.</w:t>
      </w:r>
    </w:p>
    <w:p w:rsidR="008A3DE1" w:rsidRDefault="009E0AD1" w:rsidP="008A3DE1">
      <w:pPr>
        <w:keepNext/>
        <w:jc w:val="center"/>
      </w:pPr>
      <w:r w:rsidRPr="00575506">
        <w:rPr>
          <w:noProof/>
        </w:rPr>
        <w:drawing>
          <wp:inline distT="0" distB="0" distL="0" distR="0">
            <wp:extent cx="5732780" cy="2226310"/>
            <wp:effectExtent l="0" t="0" r="0" b="0"/>
            <wp:docPr id="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2780" cy="2226310"/>
                    </a:xfrm>
                    <a:prstGeom prst="rect">
                      <a:avLst/>
                    </a:prstGeom>
                    <a:noFill/>
                    <a:ln>
                      <a:noFill/>
                    </a:ln>
                  </pic:spPr>
                </pic:pic>
              </a:graphicData>
            </a:graphic>
          </wp:inline>
        </w:drawing>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3</w:t>
      </w:r>
      <w:r w:rsidR="002569F4">
        <w:rPr>
          <w:noProof/>
        </w:rPr>
        <w:fldChar w:fldCharType="end"/>
      </w:r>
      <w:r>
        <w:t>, sts_interrupts idle signal timing diagram</w:t>
      </w:r>
    </w:p>
    <w:p w:rsidR="00260CFB" w:rsidRPr="00260CFB" w:rsidRDefault="00260CFB" w:rsidP="00260CFB"/>
    <w:p w:rsidR="00135636" w:rsidRPr="0070631D" w:rsidRDefault="00135636" w:rsidP="00135636">
      <w:r>
        <w:t>Interrupt is generated after end of frame signal is received and will stay active until an acknowledge will arrive or it is reset automatically by the next module using the read reset signal. During the interrupt the module configurations can be changed.</w:t>
      </w:r>
    </w:p>
    <w:p w:rsidR="008A3DE1" w:rsidRDefault="009E0AD1" w:rsidP="008A3DE1">
      <w:pPr>
        <w:keepNext/>
        <w:jc w:val="center"/>
      </w:pPr>
      <w:r w:rsidRPr="00575506">
        <w:rPr>
          <w:noProof/>
        </w:rPr>
        <w:drawing>
          <wp:inline distT="0" distB="0" distL="0" distR="0">
            <wp:extent cx="5732780" cy="1614170"/>
            <wp:effectExtent l="0" t="0" r="0" b="0"/>
            <wp:docPr id="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2780" cy="1614170"/>
                    </a:xfrm>
                    <a:prstGeom prst="rect">
                      <a:avLst/>
                    </a:prstGeom>
                    <a:noFill/>
                    <a:ln>
                      <a:noFill/>
                    </a:ln>
                  </pic:spPr>
                </pic:pic>
              </a:graphicData>
            </a:graphic>
          </wp:inline>
        </w:drawing>
      </w:r>
    </w:p>
    <w:p w:rsidR="00135636" w:rsidRDefault="008A3DE1" w:rsidP="008A3DE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4</w:t>
      </w:r>
      <w:r w:rsidR="002569F4">
        <w:rPr>
          <w:noProof/>
        </w:rPr>
        <w:fldChar w:fldCharType="end"/>
      </w:r>
      <w:r>
        <w:t>, interrupt behavior</w:t>
      </w:r>
    </w:p>
    <w:p w:rsidR="00260CFB" w:rsidRPr="00260CFB" w:rsidRDefault="00260CFB" w:rsidP="00260CFB"/>
    <w:p w:rsidR="000D12D6" w:rsidRPr="00DF0D24" w:rsidRDefault="00135636" w:rsidP="000D12D6">
      <w:r>
        <w:t xml:space="preserve">Read reset must be a pulse that will reset the all modules it generates a posedge enable, so the module can reset automatically. If this pulse doesn’t </w:t>
      </w:r>
      <w:r w:rsidR="002B2796">
        <w:t>exist,</w:t>
      </w:r>
      <w:r>
        <w:t xml:space="preserve"> the module will send only 1 frame at the preset configuration. </w:t>
      </w:r>
    </w:p>
    <w:p w:rsidR="00B16FFD" w:rsidRDefault="0044457B" w:rsidP="00B16FFD">
      <w:pPr>
        <w:pStyle w:val="Heading2"/>
      </w:pPr>
      <w:bookmarkStart w:id="1708" w:name="_Toc7791721"/>
      <w:r>
        <w:lastRenderedPageBreak/>
        <w:t>Software</w:t>
      </w:r>
      <w:bookmarkEnd w:id="1708"/>
    </w:p>
    <w:p w:rsidR="009F0723" w:rsidRPr="009F0723" w:rsidRDefault="009F0723" w:rsidP="009F0723"/>
    <w:p w:rsidR="00834D38" w:rsidRPr="00834D38" w:rsidRDefault="00834D38" w:rsidP="00834D38">
      <w:pPr>
        <w:pStyle w:val="Heading3"/>
      </w:pPr>
      <w:bookmarkStart w:id="1709" w:name="_Toc7791722"/>
      <w:r>
        <w:t>Interrupt Handlers</w:t>
      </w:r>
      <w:bookmarkEnd w:id="1709"/>
    </w:p>
    <w:p w:rsidR="000D1183" w:rsidRDefault="000D1183" w:rsidP="000D1183"/>
    <w:p w:rsidR="00B16FFD" w:rsidRDefault="000D1183" w:rsidP="00B16FFD">
      <w:r>
        <w:t xml:space="preserve">In the software part the majority of the Pcam 5c demo software is kept. Additional features </w:t>
      </w:r>
      <w:r w:rsidR="00557914">
        <w:t>are</w:t>
      </w:r>
      <w:r>
        <w:t xml:space="preserve"> added. A second VDMA instance to create a split screen, on one half of the monitor to see the original unprocessed image and on the other half the processed one.</w:t>
      </w:r>
    </w:p>
    <w:p w:rsidR="00DA7D27" w:rsidRDefault="00DA7D27" w:rsidP="00B16FFD"/>
    <w:p w:rsidR="00DA7D27" w:rsidRDefault="00DA7D27" w:rsidP="00B16FFD">
      <w:r>
        <w:t>The interrupt for this handler is generated by the ir_filters module, at each end of the processed frame.</w:t>
      </w:r>
    </w:p>
    <w:p w:rsidR="00B16FFD" w:rsidRDefault="00B16FFD" w:rsidP="000D1183"/>
    <w:p w:rsidR="000D1183" w:rsidRDefault="000D1183" w:rsidP="00B16FFD">
      <w:r>
        <w:t xml:space="preserve">To achieve this effect the DMAs are two circular buffers, in Vivado the frame number was increased to have a bigger gap between the read and write pointer. In that gap the with memcpy instruction the original image is copied and overwrites the half of the processed one. The copy action must be complete before the read pointer gets to that memory zone. To make sure the read pointer will not be faster than the copy action both read and write pointers </w:t>
      </w:r>
      <w:r w:rsidR="006F7823">
        <w:t>where parked at the current frame until the overwriting is completed. At the same time the interrupt is disabled.</w:t>
      </w:r>
      <w:r>
        <w:t xml:space="preserve">  </w:t>
      </w:r>
    </w:p>
    <w:p w:rsidR="003350F2" w:rsidRDefault="008F6D60" w:rsidP="003350F2">
      <w:pPr>
        <w:keepNext/>
      </w:pPr>
      <w:r>
        <w:object w:dxaOrig="10875" w:dyaOrig="4111">
          <v:shape id="_x0000_i1060" type="#_x0000_t75" style="width:496.5pt;height:187.5pt" o:ole="">
            <v:imagedata r:id="rId94" o:title=""/>
          </v:shape>
          <o:OLEObject Type="Embed" ProgID="Visio.Drawing.15" ShapeID="_x0000_i1060" DrawAspect="Content" ObjectID="_1618405689" r:id="rId95"/>
        </w:object>
      </w:r>
    </w:p>
    <w:p w:rsidR="006F7823" w:rsidRDefault="003350F2" w:rsidP="003350F2">
      <w:pPr>
        <w:pStyle w:val="Caption"/>
      </w:pPr>
      <w:bookmarkStart w:id="1710" w:name="_Ref6994093"/>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5</w:t>
      </w:r>
      <w:r w:rsidR="002569F4">
        <w:rPr>
          <w:noProof/>
        </w:rPr>
        <w:fldChar w:fldCharType="end"/>
      </w:r>
      <w:r>
        <w:t>, DMA memcpy working principle</w:t>
      </w:r>
      <w:bookmarkEnd w:id="1710"/>
    </w:p>
    <w:p w:rsidR="00B16FFD" w:rsidRDefault="00B16FFD" w:rsidP="000D1183"/>
    <w:p w:rsidR="00B16FFD" w:rsidRDefault="00B16FFD" w:rsidP="000D1183">
      <w:r>
        <w:t xml:space="preserve">The DMA1 from </w:t>
      </w:r>
      <w:r w:rsidR="003350F2">
        <w:fldChar w:fldCharType="begin"/>
      </w:r>
      <w:r w:rsidR="003350F2">
        <w:instrText xml:space="preserve"> REF _Ref6994093 \h </w:instrText>
      </w:r>
      <w:r w:rsidR="003350F2">
        <w:fldChar w:fldCharType="separate"/>
      </w:r>
      <w:r w:rsidR="003350F2">
        <w:t xml:space="preserve">Figure </w:t>
      </w:r>
      <w:r w:rsidR="003350F2">
        <w:rPr>
          <w:noProof/>
        </w:rPr>
        <w:t>36</w:t>
      </w:r>
      <w:r w:rsidR="003350F2">
        <w:fldChar w:fldCharType="end"/>
      </w:r>
      <w:r>
        <w:t>, writes the data from the camera and the read data is send to the image processing module. The other one, DMA2, stores the processed image and the read frame is sent to the display. The copy action must take place before DMA2’s read pointer to get to the frame where the data is being copied.</w:t>
      </w:r>
    </w:p>
    <w:p w:rsidR="003350F2" w:rsidRDefault="006805DD" w:rsidP="003350F2">
      <w:pPr>
        <w:keepNext/>
        <w:jc w:val="center"/>
      </w:pPr>
      <w:r>
        <w:object w:dxaOrig="7545" w:dyaOrig="12766">
          <v:shape id="_x0000_i1061" type="#_x0000_t75" style="width:267.75pt;height:452.25pt" o:ole="">
            <v:imagedata r:id="rId96" o:title=""/>
          </v:shape>
          <o:OLEObject Type="Embed" ProgID="Visio.Drawing.15" ShapeID="_x0000_i1061" DrawAspect="Content" ObjectID="_1618405690" r:id="rId97"/>
        </w:object>
      </w:r>
    </w:p>
    <w:p w:rsidR="006F7823" w:rsidRDefault="003350F2" w:rsidP="003350F2">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6</w:t>
      </w:r>
      <w:r w:rsidR="002569F4">
        <w:rPr>
          <w:noProof/>
        </w:rPr>
        <w:fldChar w:fldCharType="end"/>
      </w:r>
      <w:r>
        <w:t>,</w:t>
      </w:r>
      <w:r w:rsidR="00834D38">
        <w:t xml:space="preserve"> DMA interrupt handler algorithm</w:t>
      </w:r>
    </w:p>
    <w:p w:rsidR="006805DD" w:rsidRPr="006805DD" w:rsidRDefault="006805DD" w:rsidP="006805DD"/>
    <w:p w:rsidR="00B16FFD" w:rsidRDefault="00B16FFD" w:rsidP="00834D38"/>
    <w:p w:rsidR="006805DD" w:rsidRDefault="00B16FFD" w:rsidP="0056552F">
      <w:pPr>
        <w:keepNext/>
      </w:pPr>
      <w:r>
        <w:t xml:space="preserve">Besides the DMA interrupt handler there is a GPIO interrupt handler, whose purpose is to red the push buttons and the switches from the Zybo board and change the configuration of the module. There are some defined configurations in software that have some filter orders and numbers defined like having only one filter active, having a succession of two filters </w:t>
      </w:r>
      <w:r w:rsidR="003350F2">
        <w:t>or more, these can be selected using the switches. Some filters have coefficients, the value of these can be changed using the</w:t>
      </w:r>
      <w:r w:rsidR="0056552F">
        <w:t xml:space="preserve"> </w:t>
      </w:r>
      <w:r w:rsidR="003350F2">
        <w:t xml:space="preserve">buttons.  </w:t>
      </w:r>
      <w:r w:rsidR="00AD7FCB">
        <w:t xml:space="preserve">SW3 will select between </w:t>
      </w:r>
    </w:p>
    <w:p w:rsidR="00B16FFD" w:rsidRDefault="00B16FFD" w:rsidP="00F2226A">
      <w:pPr>
        <w:keepNext/>
      </w:pPr>
      <w:r>
        <w:t xml:space="preserve"> </w:t>
      </w:r>
    </w:p>
    <w:p w:rsidR="00506345" w:rsidRPr="00506345" w:rsidRDefault="00506345" w:rsidP="00506345"/>
    <w:p w:rsidR="00834D38" w:rsidRPr="00834D38" w:rsidRDefault="00834D38" w:rsidP="00834D38"/>
    <w:p w:rsidR="00834D38" w:rsidRDefault="00834D38" w:rsidP="00834D38">
      <w:pPr>
        <w:pStyle w:val="Heading3"/>
      </w:pPr>
      <w:bookmarkStart w:id="1711" w:name="_Toc7791723"/>
      <w:r>
        <w:lastRenderedPageBreak/>
        <w:t>Camera configuration</w:t>
      </w:r>
      <w:bookmarkEnd w:id="1711"/>
    </w:p>
    <w:p w:rsidR="009F0723" w:rsidRPr="009F0723" w:rsidRDefault="009F0723" w:rsidP="009F0723"/>
    <w:p w:rsidR="0044457B" w:rsidRDefault="00834D38" w:rsidP="000D12D6">
      <w:pPr>
        <w:rPr>
          <w:rFonts w:cs="Arial"/>
          <w:szCs w:val="22"/>
        </w:rPr>
      </w:pPr>
      <w:r>
        <w:rPr>
          <w:rFonts w:cs="Arial"/>
          <w:szCs w:val="22"/>
        </w:rPr>
        <w:t>Int this project there is another camera used than in the Pcam5C demo an OV5647. The configuration part and the camera object instantiation were rewritten, and the a I2C driver was removed from the original project, a new one was added.</w:t>
      </w:r>
    </w:p>
    <w:p w:rsidR="00834D38" w:rsidRDefault="00834D38" w:rsidP="000D12D6">
      <w:pPr>
        <w:rPr>
          <w:rFonts w:cs="Arial"/>
          <w:szCs w:val="22"/>
        </w:rPr>
      </w:pPr>
      <w:r>
        <w:rPr>
          <w:rFonts w:cs="Arial"/>
          <w:szCs w:val="22"/>
        </w:rPr>
        <w:t>The cameras configuration was extracted from a Raspberry Pi with the help of a logic analyzer.</w:t>
      </w:r>
    </w:p>
    <w:p w:rsidR="003E5F90" w:rsidRDefault="003E5F90" w:rsidP="000D12D6">
      <w:pPr>
        <w:rPr>
          <w:rFonts w:cs="Arial"/>
          <w:szCs w:val="22"/>
        </w:rPr>
      </w:pPr>
    </w:p>
    <w:p w:rsidR="007F7901" w:rsidRDefault="009E0AD1" w:rsidP="00557914">
      <w:pPr>
        <w:keepNext/>
        <w:jc w:val="center"/>
      </w:pPr>
      <w:r w:rsidRPr="00575506">
        <w:rPr>
          <w:noProof/>
        </w:rPr>
        <w:drawing>
          <wp:inline distT="0" distB="0" distL="0" distR="0">
            <wp:extent cx="5677535" cy="3355340"/>
            <wp:effectExtent l="0" t="0" r="0" b="0"/>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77535" cy="3355340"/>
                    </a:xfrm>
                    <a:prstGeom prst="rect">
                      <a:avLst/>
                    </a:prstGeom>
                    <a:noFill/>
                    <a:ln>
                      <a:noFill/>
                    </a:ln>
                  </pic:spPr>
                </pic:pic>
              </a:graphicData>
            </a:graphic>
          </wp:inline>
        </w:drawing>
      </w:r>
    </w:p>
    <w:p w:rsidR="007F7901" w:rsidRDefault="007F7901" w:rsidP="007F7901">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8</w:t>
      </w:r>
      <w:r w:rsidR="002569F4">
        <w:rPr>
          <w:noProof/>
        </w:rPr>
        <w:fldChar w:fldCharType="end"/>
      </w:r>
      <w:r>
        <w:t>, I2C pins on the camera</w:t>
      </w:r>
    </w:p>
    <w:p w:rsidR="003E5F90" w:rsidRPr="003E5F90" w:rsidRDefault="003E5F90" w:rsidP="003E5F90"/>
    <w:p w:rsidR="007F7901" w:rsidRDefault="007F7901" w:rsidP="007F7901">
      <w:r>
        <w:t xml:space="preserve">In the Raspberry Pi </w:t>
      </w:r>
      <w:r w:rsidR="00557914">
        <w:t xml:space="preserve">after enabling the camera using the </w:t>
      </w:r>
      <w:r w:rsidR="00557914" w:rsidRPr="00557914">
        <w:rPr>
          <w:i/>
        </w:rPr>
        <w:t>raspivid</w:t>
      </w:r>
      <w:r w:rsidR="00557914">
        <w:t xml:space="preserve"> command in the terminal the </w:t>
      </w:r>
      <w:r w:rsidR="003E5F90">
        <w:t>analyzer</w:t>
      </w:r>
      <w:r w:rsidR="00557914">
        <w:t xml:space="preserve"> picked up a configuration, </w:t>
      </w:r>
      <w:r w:rsidR="00DF0D24">
        <w:t>which</w:t>
      </w:r>
      <w:r w:rsidR="00557914">
        <w:t xml:space="preserve"> the Seleae software decoded.</w:t>
      </w:r>
    </w:p>
    <w:p w:rsidR="00557914" w:rsidRDefault="009E0AD1" w:rsidP="00557914">
      <w:pPr>
        <w:keepNext/>
      </w:pPr>
      <w:r w:rsidRPr="00575506">
        <w:rPr>
          <w:noProof/>
        </w:rPr>
        <w:drawing>
          <wp:inline distT="0" distB="0" distL="0" distR="0">
            <wp:extent cx="5828030" cy="922655"/>
            <wp:effectExtent l="0" t="0" r="0"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828030" cy="922655"/>
                    </a:xfrm>
                    <a:prstGeom prst="rect">
                      <a:avLst/>
                    </a:prstGeom>
                    <a:noFill/>
                    <a:ln>
                      <a:noFill/>
                    </a:ln>
                  </pic:spPr>
                </pic:pic>
              </a:graphicData>
            </a:graphic>
          </wp:inline>
        </w:drawing>
      </w:r>
    </w:p>
    <w:p w:rsidR="00557914" w:rsidRDefault="00557914" w:rsidP="00557914">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sidR="009F0723">
        <w:rPr>
          <w:noProof/>
        </w:rPr>
        <w:t>49</w:t>
      </w:r>
      <w:r w:rsidR="002569F4">
        <w:rPr>
          <w:noProof/>
        </w:rPr>
        <w:fldChar w:fldCharType="end"/>
      </w:r>
      <w:r>
        <w:t>, I2C decoded configuration</w:t>
      </w:r>
    </w:p>
    <w:p w:rsidR="00557914" w:rsidRDefault="00557914" w:rsidP="00557914">
      <w:r>
        <w:t xml:space="preserve">The extracted configuration was parsed and copied in the C </w:t>
      </w:r>
      <w:r w:rsidR="00506345">
        <w:t>code;</w:t>
      </w:r>
      <w:r>
        <w:t xml:space="preserve"> the same segment was further sent from the Zybo board to start the camera.</w:t>
      </w:r>
    </w:p>
    <w:p w:rsidR="005E3DE2" w:rsidRDefault="005E3DE2" w:rsidP="00557914"/>
    <w:p w:rsidR="005E3DE2" w:rsidRDefault="005E3DE2" w:rsidP="00557914"/>
    <w:p w:rsidR="005E3DE2" w:rsidRDefault="005E3DE2" w:rsidP="00557914"/>
    <w:p w:rsidR="005E3DE2" w:rsidRDefault="005E3DE2" w:rsidP="00557914"/>
    <w:p w:rsidR="005E3DE2" w:rsidRDefault="005E3DE2" w:rsidP="00557914"/>
    <w:p w:rsidR="005E3DE2" w:rsidRDefault="005E3DE2" w:rsidP="00557914"/>
    <w:p w:rsidR="005E3DE2" w:rsidRDefault="005E3DE2" w:rsidP="00557914"/>
    <w:p w:rsidR="005E3DE2" w:rsidRDefault="005E3DE2" w:rsidP="00557914"/>
    <w:p w:rsidR="009F0723" w:rsidRDefault="009F0723" w:rsidP="00557914"/>
    <w:p w:rsidR="009F0723" w:rsidRDefault="009F0723" w:rsidP="009F0723">
      <w:pPr>
        <w:pStyle w:val="Heading3"/>
      </w:pPr>
      <w:bookmarkStart w:id="1712" w:name="_Toc7791724"/>
      <w:r>
        <w:lastRenderedPageBreak/>
        <w:t>Filter configuration</w:t>
      </w:r>
      <w:bookmarkEnd w:id="1712"/>
    </w:p>
    <w:p w:rsidR="009F0723" w:rsidRDefault="009F0723" w:rsidP="009F0723"/>
    <w:p w:rsidR="009F0723" w:rsidRDefault="009F0723" w:rsidP="009F0723">
      <w:r>
        <w:t>All configuration is made by writing the register bank via the APB interface. In Vivado the APB bridge connects the processing system to the bank.</w:t>
      </w:r>
    </w:p>
    <w:p w:rsidR="009F0723" w:rsidRDefault="009F0723" w:rsidP="009F0723"/>
    <w:p w:rsidR="009F0723" w:rsidRDefault="009F0723" w:rsidP="009F0723">
      <w:pPr>
        <w:pStyle w:val="HTMLPreformatted"/>
        <w:rPr>
          <w:rStyle w:val="HTMLCode"/>
        </w:rPr>
      </w:pPr>
      <w:r>
        <w:rPr>
          <w:rStyle w:val="HTMLCode"/>
        </w:rPr>
        <w:t>void filter_cfg</w:t>
      </w:r>
      <w:r>
        <w:rPr>
          <w:rStyle w:val="hljs-comment"/>
        </w:rPr>
        <w:t>()</w:t>
      </w:r>
    </w:p>
    <w:p w:rsidR="009F0723" w:rsidRDefault="009F0723" w:rsidP="009F0723">
      <w:pPr>
        <w:pStyle w:val="HTMLPreformatted"/>
        <w:rPr>
          <w:rStyle w:val="HTMLCode"/>
        </w:rPr>
      </w:pP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IMG_WIDTH_ADDR, IMG_W)</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IMG_HEIGHT_ADDR, IMG_H)</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PIX_CORR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HARP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MOOTH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MEDIAN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LAPLACE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OUTPUT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PIX_CORR_THR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HARP_COEF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TEST_MODE_EN_ADDR, 0)</w:t>
      </w:r>
      <w:r>
        <w:rPr>
          <w:rStyle w:val="HTMLCode"/>
        </w:rPr>
        <w:t>;</w:t>
      </w:r>
    </w:p>
    <w:p w:rsidR="009F0723" w:rsidRDefault="009F0723" w:rsidP="009F0723">
      <w:pPr>
        <w:pStyle w:val="HTMLPreformatted"/>
        <w:rPr>
          <w:rStyle w:val="HTMLCode"/>
        </w:rPr>
      </w:pPr>
      <w:r>
        <w:rPr>
          <w:rStyle w:val="HTMLCode"/>
        </w:rPr>
        <w:t>}</w:t>
      </w:r>
    </w:p>
    <w:p w:rsidR="009F0723" w:rsidRDefault="009F0723" w:rsidP="009F0723">
      <w:pPr>
        <w:pStyle w:val="HTMLPreformatted"/>
        <w:rPr>
          <w:rStyle w:val="HTMLCode"/>
        </w:rPr>
      </w:pPr>
    </w:p>
    <w:p w:rsidR="009F0723" w:rsidRDefault="009F0723" w:rsidP="009F0723">
      <w:pPr>
        <w:rPr>
          <w:rFonts w:ascii="Courier New" w:hAnsi="Courier New"/>
          <w:sz w:val="20"/>
        </w:rPr>
      </w:pPr>
      <w:r>
        <w:t>The configuration presented above is the selection of each selector module. Now it is configured so that the input stream will go to the output without any processing.</w:t>
      </w:r>
    </w:p>
    <w:p w:rsidR="009F0723" w:rsidRDefault="009F0723" w:rsidP="009F0723"/>
    <w:p w:rsidR="009F0723" w:rsidRDefault="009E0AD1" w:rsidP="009F0723">
      <w:pPr>
        <w:keepNext/>
        <w:jc w:val="center"/>
      </w:pPr>
      <w:r>
        <w:rPr>
          <w:noProof/>
        </w:rPr>
        <w:drawing>
          <wp:inline distT="0" distB="0" distL="0" distR="0">
            <wp:extent cx="4460875" cy="4364990"/>
            <wp:effectExtent l="0" t="0" r="0" b="0"/>
            <wp:docPr id="98" name="Picture 98" descr="image_M1VqUqQA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mage_M1VqUqQA4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60875" cy="4364990"/>
                    </a:xfrm>
                    <a:prstGeom prst="rect">
                      <a:avLst/>
                    </a:prstGeom>
                    <a:noFill/>
                    <a:ln>
                      <a:noFill/>
                    </a:ln>
                  </pic:spPr>
                </pic:pic>
              </a:graphicData>
            </a:graphic>
          </wp:inline>
        </w:drawing>
      </w:r>
    </w:p>
    <w:p w:rsidR="009F0723" w:rsidRDefault="009F0723" w:rsidP="009F0723">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Pr>
          <w:noProof/>
        </w:rPr>
        <w:t>50</w:t>
      </w:r>
      <w:r w:rsidR="002569F4">
        <w:rPr>
          <w:noProof/>
        </w:rPr>
        <w:fldChar w:fldCharType="end"/>
      </w:r>
      <w:r>
        <w:t>, Configuration for transparent</w:t>
      </w:r>
    </w:p>
    <w:p w:rsidR="009F0723" w:rsidRPr="009F0723" w:rsidRDefault="009F0723" w:rsidP="009F0723"/>
    <w:p w:rsidR="009F0723" w:rsidRDefault="009F0723" w:rsidP="009F0723">
      <w:pPr>
        <w:pStyle w:val="HTMLPreformatted"/>
        <w:rPr>
          <w:rStyle w:val="HTMLCode"/>
        </w:rPr>
      </w:pPr>
      <w:r>
        <w:rPr>
          <w:rStyle w:val="HTMLCode"/>
        </w:rPr>
        <w:t>void filter_cfg</w:t>
      </w:r>
      <w:r>
        <w:rPr>
          <w:rStyle w:val="hljs-comment"/>
        </w:rPr>
        <w:t>()</w:t>
      </w:r>
    </w:p>
    <w:p w:rsidR="009F0723" w:rsidRDefault="009F0723" w:rsidP="009F0723">
      <w:pPr>
        <w:pStyle w:val="HTMLPreformatted"/>
        <w:rPr>
          <w:rStyle w:val="HTMLCode"/>
        </w:rPr>
      </w:pP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IMG_WIDTH_ADDR, IMG_W)</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IMG_HEIGHT_ADDR, IMG_H)</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PIX_CORR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HARP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MOOTH_SEL_ADDR, SMOOTH_IN_CODE)</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MEDIAN_SEL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LAPLACE_SEL_ADDR, SMOOTH_IN_CODE)</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OUTPUT_SEL_ADDR, LAPLACE_IN_CODE)</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PIX_CORR_THR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SHARP_COEF_ADDR, 0)</w:t>
      </w:r>
      <w:r>
        <w:rPr>
          <w:rStyle w:val="HTMLCode"/>
        </w:rPr>
        <w:t>;</w:t>
      </w:r>
    </w:p>
    <w:p w:rsidR="009F0723" w:rsidRDefault="009F0723" w:rsidP="009F0723">
      <w:pPr>
        <w:pStyle w:val="HTMLPreformatted"/>
        <w:rPr>
          <w:rStyle w:val="HTMLCode"/>
        </w:rPr>
      </w:pPr>
      <w:r>
        <w:rPr>
          <w:rStyle w:val="HTMLCode"/>
        </w:rPr>
        <w:tab/>
        <w:t>Xil_Out</w:t>
      </w:r>
      <w:r>
        <w:rPr>
          <w:rStyle w:val="hljs-number"/>
        </w:rPr>
        <w:t>32</w:t>
      </w:r>
      <w:r>
        <w:rPr>
          <w:rStyle w:val="hljs-comment"/>
        </w:rPr>
        <w:t>(APB_BASE_ADDR + CFG_TEST_MODE_EN_ADDR, 0)</w:t>
      </w:r>
      <w:r>
        <w:rPr>
          <w:rStyle w:val="HTMLCode"/>
        </w:rPr>
        <w:t>;</w:t>
      </w:r>
    </w:p>
    <w:p w:rsidR="009F0723" w:rsidRDefault="009F0723" w:rsidP="009F0723">
      <w:pPr>
        <w:pStyle w:val="HTMLPreformatted"/>
        <w:rPr>
          <w:rStyle w:val="HTMLCode"/>
        </w:rPr>
      </w:pPr>
      <w:r>
        <w:rPr>
          <w:rStyle w:val="HTMLCode"/>
        </w:rPr>
        <w:t>}</w:t>
      </w:r>
    </w:p>
    <w:p w:rsidR="009F0723" w:rsidRDefault="009F0723" w:rsidP="009F0723">
      <w:pPr>
        <w:pStyle w:val="HTMLPreformatted"/>
        <w:rPr>
          <w:rStyle w:val="HTMLCode"/>
        </w:rPr>
      </w:pPr>
    </w:p>
    <w:p w:rsidR="009F0723" w:rsidRDefault="009F0723" w:rsidP="009F0723">
      <w:pPr>
        <w:rPr>
          <w:rFonts w:ascii="Courier New" w:hAnsi="Courier New"/>
          <w:sz w:val="20"/>
        </w:rPr>
      </w:pPr>
      <w:r>
        <w:t>Putting the its own input to a processing element will be treated for it to gain the global input, to avoid eventual configuration errors, normally it would connect the input to the output and the module will not work.</w:t>
      </w:r>
    </w:p>
    <w:p w:rsidR="009F0723" w:rsidRDefault="009E0AD1" w:rsidP="009F0723">
      <w:pPr>
        <w:keepNext/>
        <w:jc w:val="center"/>
      </w:pPr>
      <w:r>
        <w:rPr>
          <w:noProof/>
        </w:rPr>
        <w:drawing>
          <wp:inline distT="0" distB="0" distL="0" distR="0">
            <wp:extent cx="4563745" cy="4277995"/>
            <wp:effectExtent l="0" t="0" r="0" b="0"/>
            <wp:docPr id="99" name="Picture 99" descr="image_EihPd8Z2j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image_EihPd8Z2j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63745" cy="4277995"/>
                    </a:xfrm>
                    <a:prstGeom prst="rect">
                      <a:avLst/>
                    </a:prstGeom>
                    <a:noFill/>
                    <a:ln>
                      <a:noFill/>
                    </a:ln>
                  </pic:spPr>
                </pic:pic>
              </a:graphicData>
            </a:graphic>
          </wp:inline>
        </w:drawing>
      </w:r>
    </w:p>
    <w:p w:rsidR="00557914" w:rsidRDefault="009F0723" w:rsidP="009F0723">
      <w:pPr>
        <w:pStyle w:val="Caption"/>
      </w:pPr>
      <w:r>
        <w:t xml:space="preserve">Figure </w:t>
      </w:r>
      <w:r w:rsidR="002569F4">
        <w:rPr>
          <w:noProof/>
        </w:rPr>
        <w:fldChar w:fldCharType="begin"/>
      </w:r>
      <w:r w:rsidR="002569F4">
        <w:rPr>
          <w:noProof/>
        </w:rPr>
        <w:instrText xml:space="preserve"> SEQ Figure \* ARABIC </w:instrText>
      </w:r>
      <w:r w:rsidR="002569F4">
        <w:rPr>
          <w:noProof/>
        </w:rPr>
        <w:fldChar w:fldCharType="separate"/>
      </w:r>
      <w:r>
        <w:rPr>
          <w:noProof/>
        </w:rPr>
        <w:t>51</w:t>
      </w:r>
      <w:r w:rsidR="002569F4">
        <w:rPr>
          <w:noProof/>
        </w:rPr>
        <w:fldChar w:fldCharType="end"/>
      </w:r>
      <w:r>
        <w:t>, configuration for two filter succession</w:t>
      </w:r>
    </w:p>
    <w:p w:rsidR="005E3DE2" w:rsidRDefault="005E3DE2" w:rsidP="005E3DE2"/>
    <w:p w:rsidR="005E3DE2" w:rsidRPr="005E3DE2" w:rsidRDefault="005E3DE2" w:rsidP="005E3DE2"/>
    <w:p w:rsidR="009F0723" w:rsidRPr="009F0723" w:rsidRDefault="009F0723" w:rsidP="009F0723"/>
    <w:p w:rsidR="00997815" w:rsidRPr="00C840CC" w:rsidRDefault="00997815" w:rsidP="005A3107">
      <w:pPr>
        <w:pStyle w:val="Heading2"/>
      </w:pPr>
      <w:bookmarkStart w:id="1713" w:name="_Toc7791725"/>
      <w:r w:rsidRPr="00C840CC">
        <w:lastRenderedPageBreak/>
        <w:t>Discussion</w:t>
      </w:r>
      <w:bookmarkEnd w:id="1713"/>
    </w:p>
    <w:p w:rsidR="00997815" w:rsidRDefault="00997815">
      <w:pPr>
        <w:rPr>
          <w:rFonts w:cs="Arial"/>
          <w:bCs/>
          <w:szCs w:val="22"/>
        </w:rPr>
      </w:pPr>
    </w:p>
    <w:p w:rsidR="00F920FC" w:rsidRPr="00F920FC" w:rsidRDefault="00F920FC">
      <w:pPr>
        <w:rPr>
          <w:rFonts w:cs="Arial"/>
          <w:b/>
          <w:bCs/>
          <w:szCs w:val="22"/>
        </w:rPr>
      </w:pPr>
      <w:r>
        <w:rPr>
          <w:rFonts w:cs="Arial"/>
          <w:b/>
          <w:bCs/>
          <w:szCs w:val="22"/>
        </w:rPr>
        <w:t>Problems Encountered</w:t>
      </w:r>
    </w:p>
    <w:p w:rsidR="000D12D6" w:rsidRDefault="000D12D6" w:rsidP="000D12D6">
      <w:pPr>
        <w:rPr>
          <w:rFonts w:cs="Arial"/>
          <w:szCs w:val="22"/>
        </w:rPr>
      </w:pPr>
    </w:p>
    <w:p w:rsidR="000D12D6" w:rsidRDefault="000B679C" w:rsidP="000D12D6">
      <w:pPr>
        <w:rPr>
          <w:rFonts w:cs="Arial"/>
          <w:szCs w:val="22"/>
        </w:rPr>
      </w:pPr>
      <w:r>
        <w:rPr>
          <w:rFonts w:cs="Arial"/>
          <w:szCs w:val="22"/>
        </w:rPr>
        <w:t>Camera configuration</w:t>
      </w:r>
      <w:r w:rsidR="00E36C4B">
        <w:rPr>
          <w:rFonts w:cs="Arial"/>
          <w:szCs w:val="22"/>
        </w:rPr>
        <w:t xml:space="preserve">, the I2c driver in the Pcam 5c demo was not working. At first it failed at the </w:t>
      </w:r>
      <w:r w:rsidR="00515B8E">
        <w:rPr>
          <w:rFonts w:cs="Arial"/>
          <w:szCs w:val="22"/>
        </w:rPr>
        <w:t>self-test</w:t>
      </w:r>
      <w:r w:rsidR="00E36C4B">
        <w:rPr>
          <w:rFonts w:cs="Arial"/>
          <w:szCs w:val="22"/>
        </w:rPr>
        <w:t xml:space="preserve"> when reading the registers containing the camera model number. It always read the same value even if no camera was connected. A new I2C driver </w:t>
      </w:r>
      <w:r w:rsidR="00AD7FCB">
        <w:rPr>
          <w:rFonts w:cs="Arial"/>
          <w:szCs w:val="22"/>
        </w:rPr>
        <w:t>was</w:t>
      </w:r>
      <w:r w:rsidR="00E36C4B">
        <w:rPr>
          <w:rFonts w:cs="Arial"/>
          <w:szCs w:val="22"/>
        </w:rPr>
        <w:t xml:space="preserve"> </w:t>
      </w:r>
      <w:r w:rsidR="00AD7FCB">
        <w:rPr>
          <w:rFonts w:cs="Arial"/>
          <w:szCs w:val="22"/>
        </w:rPr>
        <w:t>written.</w:t>
      </w:r>
    </w:p>
    <w:p w:rsidR="00E36C4B" w:rsidRDefault="00E36C4B" w:rsidP="000D12D6">
      <w:pPr>
        <w:rPr>
          <w:rFonts w:cs="Arial"/>
          <w:szCs w:val="22"/>
        </w:rPr>
      </w:pPr>
    </w:p>
    <w:p w:rsidR="00E36C4B" w:rsidRDefault="00E36C4B" w:rsidP="000D12D6">
      <w:pPr>
        <w:rPr>
          <w:rFonts w:cs="Arial"/>
          <w:szCs w:val="22"/>
        </w:rPr>
      </w:pPr>
      <w:r>
        <w:rPr>
          <w:rFonts w:cs="Arial"/>
          <w:szCs w:val="22"/>
        </w:rPr>
        <w:t xml:space="preserve">Adding the module in the design flow. Before adding the second VDMA the processing module was connected to the GammaCorrection module. In this configuration the system wasn’t functional. A bug was detected using chip scope where the GammaCorrection module does not support valid before ready handshake and the filtering module did not provide a ready signal and the system blocked. After resolving this bug when configuring the whole pipeline in software all components were reset and the filters not, this resulted in a shifted image on the display. To resolve this a self-reset was added to the line buffers, sot it will all reset, clear the FIFO and the internal registers at each start of frame signal. </w:t>
      </w:r>
    </w:p>
    <w:p w:rsidR="00AD7FCB" w:rsidRDefault="00AD7FCB" w:rsidP="000D12D6">
      <w:pPr>
        <w:rPr>
          <w:rFonts w:cs="Arial"/>
          <w:szCs w:val="22"/>
        </w:rPr>
      </w:pPr>
    </w:p>
    <w:p w:rsidR="005E3DE2" w:rsidRDefault="00AD7FCB" w:rsidP="000D12D6">
      <w:pPr>
        <w:rPr>
          <w:rFonts w:cs="Arial"/>
          <w:szCs w:val="22"/>
        </w:rPr>
      </w:pPr>
      <w:r>
        <w:rPr>
          <w:rFonts w:cs="Arial"/>
          <w:szCs w:val="22"/>
        </w:rPr>
        <w:t>Compatibility between A</w:t>
      </w:r>
      <w:r w:rsidR="005E5066">
        <w:rPr>
          <w:rFonts w:cs="Arial"/>
          <w:szCs w:val="22"/>
        </w:rPr>
        <w:t>XI</w:t>
      </w:r>
      <w:r>
        <w:rPr>
          <w:rFonts w:cs="Arial"/>
          <w:szCs w:val="22"/>
        </w:rPr>
        <w:t xml:space="preserve"> Stream and Frame interface</w:t>
      </w:r>
      <w:r w:rsidR="005E5066">
        <w:rPr>
          <w:rFonts w:cs="Arial"/>
          <w:szCs w:val="22"/>
        </w:rPr>
        <w:t xml:space="preserve">. All modules in the Pcam 5c demo work on AXI Stream interface, but frame interface is needed to generate interrupts on end of frame. An interface converted was written to make create additional start of line and end of frame signal to the existing AXI Stream signals. On the other side there is no need for separate </w:t>
      </w:r>
      <w:r w:rsidR="007F7CE8">
        <w:rPr>
          <w:rFonts w:cs="Arial"/>
          <w:szCs w:val="22"/>
        </w:rPr>
        <w:t>module, it</w:t>
      </w:r>
      <w:r w:rsidR="005E5066">
        <w:rPr>
          <w:rFonts w:cs="Arial"/>
          <w:szCs w:val="22"/>
        </w:rPr>
        <w:t xml:space="preserve"> only requires correct wiring.</w:t>
      </w:r>
    </w:p>
    <w:p w:rsidR="005E3DE2" w:rsidRDefault="005E3DE2" w:rsidP="000D12D6">
      <w:pPr>
        <w:rPr>
          <w:rFonts w:cs="Arial"/>
          <w:szCs w:val="22"/>
        </w:rPr>
      </w:pPr>
    </w:p>
    <w:p w:rsidR="005E3DE2" w:rsidRDefault="005E3DE2" w:rsidP="000D12D6">
      <w:pPr>
        <w:rPr>
          <w:rFonts w:cs="Arial"/>
          <w:szCs w:val="22"/>
        </w:rPr>
      </w:pPr>
      <w:r>
        <w:rPr>
          <w:rFonts w:cs="Arial"/>
          <w:szCs w:val="22"/>
        </w:rPr>
        <w:t>Understanding the existing Pcam 5c demo to be able to modify it, both hardware and software side, integrating modules/IPs, rewriting the C source codes to match the current configuration settings</w:t>
      </w:r>
      <w:r w:rsidR="00D34A1B">
        <w:rPr>
          <w:rFonts w:cs="Arial"/>
          <w:szCs w:val="22"/>
        </w:rPr>
        <w:t>, modify the drivers for the current setup.</w:t>
      </w:r>
      <w:r>
        <w:rPr>
          <w:rFonts w:cs="Arial"/>
          <w:szCs w:val="22"/>
        </w:rPr>
        <w:t xml:space="preserve"> </w:t>
      </w:r>
    </w:p>
    <w:p w:rsidR="005E3DE2" w:rsidRDefault="005E3DE2" w:rsidP="000D12D6">
      <w:pPr>
        <w:rPr>
          <w:rFonts w:cs="Arial"/>
          <w:szCs w:val="22"/>
        </w:rPr>
      </w:pPr>
    </w:p>
    <w:p w:rsidR="00923A3C" w:rsidRDefault="00923A3C" w:rsidP="00923A3C">
      <w:pPr>
        <w:rPr>
          <w:rFonts w:cs="Arial"/>
          <w:b/>
          <w:szCs w:val="22"/>
        </w:rPr>
      </w:pPr>
      <w:r>
        <w:rPr>
          <w:rFonts w:cs="Arial"/>
          <w:b/>
          <w:szCs w:val="22"/>
        </w:rPr>
        <w:t xml:space="preserve">Engineering Resources Used </w:t>
      </w:r>
    </w:p>
    <w:p w:rsidR="00923A3C" w:rsidRDefault="00923A3C" w:rsidP="00923A3C">
      <w:pPr>
        <w:rPr>
          <w:rFonts w:cs="Arial"/>
          <w:szCs w:val="22"/>
        </w:rPr>
      </w:pPr>
    </w:p>
    <w:p w:rsidR="00923A3C" w:rsidRPr="005E3DE2" w:rsidRDefault="005E3DE2" w:rsidP="005E3DE2">
      <w:pPr>
        <w:pStyle w:val="ListParagraph"/>
        <w:numPr>
          <w:ilvl w:val="0"/>
          <w:numId w:val="21"/>
        </w:numPr>
        <w:rPr>
          <w:rFonts w:cs="Arial"/>
        </w:rPr>
      </w:pPr>
      <w:r w:rsidRPr="005E3DE2">
        <w:rPr>
          <w:rFonts w:cs="Arial"/>
        </w:rPr>
        <w:t>Vivado 2016.4 Design Suite</w:t>
      </w:r>
    </w:p>
    <w:p w:rsidR="005E3DE2" w:rsidRPr="005E3DE2" w:rsidRDefault="005E3DE2" w:rsidP="005E3DE2">
      <w:pPr>
        <w:pStyle w:val="ListParagraph"/>
        <w:numPr>
          <w:ilvl w:val="0"/>
          <w:numId w:val="21"/>
        </w:numPr>
        <w:rPr>
          <w:rFonts w:cs="Arial"/>
        </w:rPr>
      </w:pPr>
      <w:r w:rsidRPr="005E3DE2">
        <w:rPr>
          <w:rFonts w:cs="Arial"/>
        </w:rPr>
        <w:t>Modelsim</w:t>
      </w:r>
    </w:p>
    <w:p w:rsidR="005E3DE2" w:rsidRPr="005E3DE2" w:rsidRDefault="005E3DE2" w:rsidP="005E3DE2">
      <w:pPr>
        <w:pStyle w:val="ListParagraph"/>
        <w:numPr>
          <w:ilvl w:val="0"/>
          <w:numId w:val="21"/>
        </w:numPr>
        <w:rPr>
          <w:rFonts w:cs="Arial"/>
        </w:rPr>
      </w:pPr>
      <w:r w:rsidRPr="005E3DE2">
        <w:rPr>
          <w:rFonts w:cs="Arial"/>
        </w:rPr>
        <w:t>Seleae logic</w:t>
      </w:r>
    </w:p>
    <w:p w:rsidR="005E3DE2" w:rsidRPr="005E3DE2" w:rsidRDefault="005E3DE2" w:rsidP="005E3DE2">
      <w:pPr>
        <w:pStyle w:val="ListParagraph"/>
        <w:numPr>
          <w:ilvl w:val="0"/>
          <w:numId w:val="21"/>
        </w:numPr>
        <w:rPr>
          <w:rFonts w:cs="Arial"/>
        </w:rPr>
      </w:pPr>
      <w:r w:rsidRPr="005E3DE2">
        <w:rPr>
          <w:rFonts w:cs="Arial"/>
        </w:rPr>
        <w:t>Notepad++</w:t>
      </w:r>
    </w:p>
    <w:p w:rsidR="000D12D6" w:rsidRDefault="000D12D6" w:rsidP="000D12D6">
      <w:pPr>
        <w:rPr>
          <w:rFonts w:cs="Arial"/>
          <w:szCs w:val="22"/>
        </w:rPr>
      </w:pPr>
    </w:p>
    <w:p w:rsidR="005276E3" w:rsidRPr="001C4BE5" w:rsidRDefault="005276E3" w:rsidP="005276E3">
      <w:pPr>
        <w:rPr>
          <w:rFonts w:cs="Arial"/>
          <w:b/>
          <w:szCs w:val="22"/>
        </w:rPr>
      </w:pPr>
      <w:r w:rsidRPr="001C4BE5">
        <w:rPr>
          <w:rFonts w:cs="Arial"/>
          <w:b/>
          <w:szCs w:val="22"/>
        </w:rPr>
        <w:t>Marketability</w:t>
      </w:r>
    </w:p>
    <w:p w:rsidR="005276E3" w:rsidRDefault="005276E3" w:rsidP="005276E3">
      <w:pPr>
        <w:rPr>
          <w:rFonts w:cs="Arial"/>
          <w:szCs w:val="22"/>
        </w:rPr>
      </w:pPr>
    </w:p>
    <w:p w:rsidR="005276E3" w:rsidRDefault="00424AE9" w:rsidP="005276E3">
      <w:pPr>
        <w:rPr>
          <w:rFonts w:cs="Arial"/>
          <w:szCs w:val="22"/>
        </w:rPr>
      </w:pPr>
      <w:r>
        <w:rPr>
          <w:rFonts w:cs="Arial"/>
          <w:szCs w:val="22"/>
        </w:rPr>
        <w:t>The architecture of the project offers a flexibility, the algorithms used are simple, they are implemented just showcase the design. At the current state the project is a good for preprocessing images. Because of its extensibility some more complicated processes can be added like face detection, Eyegaze</w:t>
      </w:r>
      <w:r w:rsidR="00FE30C2">
        <w:rPr>
          <w:rFonts w:cs="Arial"/>
          <w:szCs w:val="22"/>
        </w:rPr>
        <w:t xml:space="preserve"> or any other neural network based algorithm.</w:t>
      </w:r>
    </w:p>
    <w:p w:rsidR="00FE30C2" w:rsidRDefault="00FE30C2" w:rsidP="005276E3">
      <w:pPr>
        <w:rPr>
          <w:rFonts w:cs="Arial"/>
          <w:szCs w:val="22"/>
        </w:rPr>
      </w:pPr>
    </w:p>
    <w:p w:rsidR="00FE30C2" w:rsidRDefault="00FE30C2" w:rsidP="005276E3">
      <w:pPr>
        <w:rPr>
          <w:rFonts w:cs="Arial"/>
          <w:szCs w:val="22"/>
        </w:rPr>
      </w:pPr>
      <w:r>
        <w:rPr>
          <w:rFonts w:cs="Arial"/>
          <w:szCs w:val="22"/>
        </w:rPr>
        <w:t>Depending on the application only functionality can be added, for example in the medical industry is need for image enhancement and after what recognition algorithm, organ detection or mineral recognition both based on the reflected infrared light.</w:t>
      </w:r>
    </w:p>
    <w:p w:rsidR="00FE30C2" w:rsidRDefault="00FE30C2" w:rsidP="005276E3">
      <w:pPr>
        <w:rPr>
          <w:rFonts w:cs="Arial"/>
          <w:szCs w:val="22"/>
        </w:rPr>
      </w:pPr>
    </w:p>
    <w:p w:rsidR="00FE30C2" w:rsidRDefault="00FE30C2" w:rsidP="005276E3">
      <w:pPr>
        <w:rPr>
          <w:rFonts w:cs="Arial"/>
          <w:szCs w:val="22"/>
        </w:rPr>
      </w:pPr>
      <w:r>
        <w:rPr>
          <w:rFonts w:cs="Arial"/>
          <w:szCs w:val="22"/>
        </w:rPr>
        <w:t>In automotive the principle usage of infrared imaging is its night vision capability and seeing eyes even through sun glasses, most common used for different type detection for the driver behavior to increase the safety.</w:t>
      </w:r>
    </w:p>
    <w:p w:rsidR="00923A3C" w:rsidRDefault="00923A3C" w:rsidP="005276E3">
      <w:pPr>
        <w:rPr>
          <w:rFonts w:cs="Arial"/>
          <w:szCs w:val="22"/>
        </w:rPr>
      </w:pPr>
    </w:p>
    <w:p w:rsidR="00923A3C" w:rsidRDefault="00923A3C" w:rsidP="00923A3C">
      <w:pPr>
        <w:rPr>
          <w:rFonts w:cs="Arial"/>
          <w:b/>
          <w:szCs w:val="22"/>
        </w:rPr>
      </w:pPr>
      <w:r>
        <w:rPr>
          <w:rFonts w:cs="Arial"/>
          <w:b/>
          <w:szCs w:val="22"/>
        </w:rPr>
        <w:lastRenderedPageBreak/>
        <w:t>Community Feedback</w:t>
      </w:r>
    </w:p>
    <w:p w:rsidR="00923A3C" w:rsidRDefault="00923A3C" w:rsidP="00923A3C">
      <w:pPr>
        <w:rPr>
          <w:rFonts w:cs="Arial"/>
          <w:b/>
          <w:szCs w:val="22"/>
        </w:rPr>
      </w:pPr>
    </w:p>
    <w:p w:rsidR="00923A3C" w:rsidRDefault="00763C31" w:rsidP="00923A3C">
      <w:pPr>
        <w:rPr>
          <w:rFonts w:cs="Arial"/>
          <w:szCs w:val="22"/>
        </w:rPr>
      </w:pPr>
      <w:r>
        <w:rPr>
          <w:rFonts w:cs="Arial"/>
          <w:szCs w:val="22"/>
        </w:rPr>
        <w:t>The commutity asked consisting of students and professors replied positive, the project is complex that had a lot a of effort put into it. Just by understanting a flow of an existing project and extending it both hardware and software side is challenging, it is always easier to do something from sratch.</w:t>
      </w:r>
    </w:p>
    <w:p w:rsidR="00763C31" w:rsidRDefault="00763C31" w:rsidP="00923A3C">
      <w:pPr>
        <w:rPr>
          <w:rFonts w:cs="Arial"/>
          <w:szCs w:val="22"/>
        </w:rPr>
      </w:pPr>
    </w:p>
    <w:p w:rsidR="00763C31" w:rsidRDefault="00763C31" w:rsidP="00923A3C">
      <w:pPr>
        <w:rPr>
          <w:rFonts w:cs="Arial"/>
          <w:szCs w:val="22"/>
        </w:rPr>
      </w:pPr>
      <w:r>
        <w:rPr>
          <w:rFonts w:cs="Arial"/>
          <w:szCs w:val="22"/>
        </w:rPr>
        <w:t>Other big point is the interfacing of the Raspberry Pi camera. These products are widely spread in the market the Raspberry Pa has a lot of different cameras with different resolutions, color space, functionalities. This project showcases that it is possible to connect any commercial camera with CSI-2 standard connector to the Zybo board.</w:t>
      </w:r>
    </w:p>
    <w:p w:rsidR="00763C31" w:rsidRDefault="00763C31" w:rsidP="00923A3C">
      <w:pPr>
        <w:rPr>
          <w:rFonts w:cs="Arial"/>
          <w:szCs w:val="22"/>
        </w:rPr>
      </w:pPr>
    </w:p>
    <w:p w:rsidR="00C35A77" w:rsidRDefault="00763C31" w:rsidP="00923A3C">
      <w:pPr>
        <w:rPr>
          <w:rFonts w:cs="Arial"/>
          <w:szCs w:val="22"/>
        </w:rPr>
      </w:pPr>
      <w:r>
        <w:rPr>
          <w:rFonts w:cs="Arial"/>
          <w:szCs w:val="22"/>
        </w:rPr>
        <w:t xml:space="preserve">The architecture part is extensible </w:t>
      </w:r>
      <w:r w:rsidR="00C35A77">
        <w:rPr>
          <w:rFonts w:cs="Arial"/>
          <w:szCs w:val="22"/>
        </w:rPr>
        <w:t>the algorithm showcased are relatively simple ones used today in preprocessing tehniques for some beefy algorithm based on neural network for different type of detections mostly. But int is possible to replace or add an existing block to some more complicated algorithm.</w:t>
      </w:r>
    </w:p>
    <w:p w:rsidR="00C35A77" w:rsidRDefault="00C35A77" w:rsidP="00C35A77">
      <w:r>
        <w:br w:type="page"/>
      </w:r>
    </w:p>
    <w:p w:rsidR="00763C31" w:rsidRDefault="00763C31" w:rsidP="00923A3C">
      <w:pPr>
        <w:rPr>
          <w:rFonts w:cs="Arial"/>
          <w:szCs w:val="22"/>
        </w:rPr>
      </w:pPr>
    </w:p>
    <w:p w:rsidR="005276E3" w:rsidRDefault="005276E3" w:rsidP="000D12D6">
      <w:pPr>
        <w:rPr>
          <w:rFonts w:cs="Arial"/>
          <w:szCs w:val="22"/>
        </w:rPr>
      </w:pPr>
    </w:p>
    <w:p w:rsidR="00087F95" w:rsidRDefault="00087F95" w:rsidP="000D12D6">
      <w:pPr>
        <w:rPr>
          <w:rFonts w:cs="Arial"/>
          <w:szCs w:val="22"/>
        </w:rPr>
      </w:pPr>
    </w:p>
    <w:p w:rsidR="00997815" w:rsidRPr="00C840CC" w:rsidRDefault="00997815" w:rsidP="005A3107">
      <w:pPr>
        <w:pStyle w:val="Heading2"/>
      </w:pPr>
      <w:bookmarkStart w:id="1714" w:name="_Toc7791726"/>
      <w:r w:rsidRPr="00C840CC">
        <w:t>References</w:t>
      </w:r>
      <w:bookmarkEnd w:id="1714"/>
    </w:p>
    <w:p w:rsidR="000F0D74" w:rsidRDefault="000F0D74" w:rsidP="000D12D6"/>
    <w:p w:rsidR="000F0D74" w:rsidRDefault="000F0D74" w:rsidP="000D12D6">
      <w:r>
        <w:t xml:space="preserve">Silverman, J. (1993, November). Signal-processing algorithms for display and enhancement of IR images. In </w:t>
      </w:r>
      <w:r>
        <w:rPr>
          <w:i/>
          <w:iCs/>
        </w:rPr>
        <w:t>Infrared Technology XIX</w:t>
      </w:r>
      <w:r>
        <w:t xml:space="preserve"> (Vol. 2020, pp. 440-451). International Society for Optics and Photonics.</w:t>
      </w:r>
    </w:p>
    <w:p w:rsidR="000F0D74" w:rsidRDefault="000F0D74" w:rsidP="000D12D6"/>
    <w:p w:rsidR="000F0D74" w:rsidRDefault="000F0D74" w:rsidP="000F0D74">
      <w:r w:rsidRPr="009274D6">
        <w:t>Marcello V</w:t>
      </w:r>
      <w:r w:rsidR="00A95A17">
        <w:t>.</w:t>
      </w:r>
      <w:r w:rsidRPr="009274D6">
        <w:t>, Piervincenzo R</w:t>
      </w:r>
      <w:r w:rsidR="00A95A17">
        <w:t>.</w:t>
      </w:r>
      <w:r w:rsidRPr="009274D6">
        <w:t xml:space="preserve"> (2011</w:t>
      </w:r>
      <w:r w:rsidR="00A95A17" w:rsidRPr="009274D6">
        <w:t>), Algorithms</w:t>
      </w:r>
      <w:r w:rsidRPr="008F390D">
        <w:rPr>
          <w:i/>
        </w:rPr>
        <w:t xml:space="preserve"> for infrared image processing</w:t>
      </w:r>
      <w:r w:rsidRPr="009274D6">
        <w:t xml:space="preserve">, </w:t>
      </w:r>
      <w:r w:rsidR="00424AE9">
        <w:t xml:space="preserve">The </w:t>
      </w:r>
      <w:r w:rsidR="00424AE9" w:rsidRPr="009274D6">
        <w:t>Uni</w:t>
      </w:r>
      <w:r w:rsidR="00424AE9">
        <w:t xml:space="preserve">versity of </w:t>
      </w:r>
      <w:r w:rsidRPr="009274D6">
        <w:t>Milan</w:t>
      </w:r>
      <w:r w:rsidR="00A95A17">
        <w:t xml:space="preserve">, </w:t>
      </w:r>
      <w:r w:rsidR="00A95A17" w:rsidRPr="00A95A17">
        <w:t>www.politesi.polimi.it</w:t>
      </w:r>
    </w:p>
    <w:p w:rsidR="000F0D74" w:rsidRDefault="000F0D74" w:rsidP="000F0D74"/>
    <w:p w:rsidR="000F0D74" w:rsidRDefault="000F0D74" w:rsidP="000F0D74">
      <w:r w:rsidRPr="009274D6">
        <w:t>T</w:t>
      </w:r>
      <w:r w:rsidR="00A95A17">
        <w:t xml:space="preserve">anji </w:t>
      </w:r>
      <w:r w:rsidRPr="009274D6">
        <w:t>E</w:t>
      </w:r>
      <w:r w:rsidR="00A95A17">
        <w:t>.</w:t>
      </w:r>
      <w:r w:rsidRPr="009274D6">
        <w:t>, O</w:t>
      </w:r>
      <w:r w:rsidR="00A95A17">
        <w:t>okubo</w:t>
      </w:r>
      <w:r w:rsidRPr="009274D6">
        <w:t xml:space="preserve"> S</w:t>
      </w:r>
      <w:r w:rsidR="00A95A17">
        <w:t>.</w:t>
      </w:r>
      <w:r w:rsidRPr="009274D6">
        <w:t xml:space="preserve"> (</w:t>
      </w:r>
      <w:r w:rsidR="00A95A17">
        <w:t>January</w:t>
      </w:r>
      <w:r w:rsidRPr="009274D6">
        <w:t xml:space="preserve">, 2015).  </w:t>
      </w:r>
      <w:r w:rsidRPr="008F390D">
        <w:rPr>
          <w:i/>
        </w:rPr>
        <w:t>Infrared Camera Image Processing Technology and Examples of Applications</w:t>
      </w:r>
      <w:r w:rsidRPr="009274D6">
        <w:t>.  NEC Technical Journal</w:t>
      </w:r>
      <w:r w:rsidRPr="009274D6">
        <w:rPr>
          <w:rFonts w:hint="eastAsia"/>
        </w:rPr>
        <w:t>,</w:t>
      </w:r>
      <w:r w:rsidRPr="009274D6">
        <w:t xml:space="preserve"> Vol.9 No.1</w:t>
      </w:r>
    </w:p>
    <w:p w:rsidR="000F0D74" w:rsidRDefault="000F0D74" w:rsidP="000D12D6">
      <w:pPr>
        <w:rPr>
          <w:rFonts w:cs="Arial"/>
          <w:szCs w:val="22"/>
        </w:rPr>
      </w:pPr>
    </w:p>
    <w:p w:rsidR="00A95A17" w:rsidRDefault="00A95A17" w:rsidP="000D12D6">
      <w:r>
        <w:t xml:space="preserve">Gonzalez, R. C., &amp; Woods, R. E. (2002). Digital image processing [M]. </w:t>
      </w:r>
      <w:r>
        <w:rPr>
          <w:i/>
          <w:iCs/>
        </w:rPr>
        <w:t>Publishing house of electronics industry</w:t>
      </w:r>
      <w:r>
        <w:t xml:space="preserve">, </w:t>
      </w:r>
      <w:r>
        <w:rPr>
          <w:i/>
          <w:iCs/>
        </w:rPr>
        <w:t>141</w:t>
      </w:r>
      <w:r>
        <w:t>(7).</w:t>
      </w:r>
    </w:p>
    <w:p w:rsidR="001F4C0E" w:rsidRDefault="001F4C0E" w:rsidP="000D12D6"/>
    <w:p w:rsidR="001F4C0E" w:rsidRDefault="001F4C0E" w:rsidP="000D12D6">
      <w:r>
        <w:t xml:space="preserve">Vega-Rodríguez, M. A., Sánchez-Pérez, J. M., &amp; Gómez-Pulido, J. A. (2002, July). An FPGA-based implementation for median filter meeting the real-time requirements of automated visual inspection systems. In </w:t>
      </w:r>
      <w:r>
        <w:rPr>
          <w:i/>
          <w:iCs/>
        </w:rPr>
        <w:t>Proc. 10th Mediterranean Conf. Control and Automation</w:t>
      </w:r>
      <w:r>
        <w:t>.</w:t>
      </w:r>
    </w:p>
    <w:p w:rsidR="00A95A17" w:rsidRDefault="00A95A17" w:rsidP="000D12D6"/>
    <w:p w:rsidR="00A95A17" w:rsidRDefault="00A95A17" w:rsidP="000D12D6">
      <w:r>
        <w:t xml:space="preserve">Sowmya, S., &amp; Paily, R. (2011, February). FPGA implementation of image enhancement algorithms. In </w:t>
      </w:r>
      <w:r>
        <w:rPr>
          <w:i/>
          <w:iCs/>
        </w:rPr>
        <w:t>2011 International Conference on Communications and Signal Processing</w:t>
      </w:r>
      <w:r>
        <w:t xml:space="preserve"> (pp. 584-588). IEEE.</w:t>
      </w:r>
    </w:p>
    <w:p w:rsidR="00A95A17" w:rsidRDefault="00A95A17" w:rsidP="000D12D6"/>
    <w:p w:rsidR="00A95A17" w:rsidRDefault="00A95A17" w:rsidP="000D12D6">
      <w:r>
        <w:t xml:space="preserve">Chandrashekar, M., Kumar, U. N., Reddy, K. S., &amp; Raju, K. N. (2009). FPGA implementation of </w:t>
      </w:r>
      <w:r w:rsidR="00424AE9">
        <w:t>high-speed</w:t>
      </w:r>
      <w:r>
        <w:t xml:space="preserve"> infrared image enhancement. </w:t>
      </w:r>
      <w:r>
        <w:rPr>
          <w:i/>
          <w:iCs/>
        </w:rPr>
        <w:t>International Journal of Electronic Engineering Research</w:t>
      </w:r>
      <w:r>
        <w:t xml:space="preserve">, </w:t>
      </w:r>
      <w:r>
        <w:rPr>
          <w:i/>
          <w:iCs/>
        </w:rPr>
        <w:t>1</w:t>
      </w:r>
      <w:r>
        <w:t>(3), 279-285.</w:t>
      </w:r>
    </w:p>
    <w:p w:rsidR="00A95A17" w:rsidRDefault="00A95A17" w:rsidP="000D12D6"/>
    <w:p w:rsidR="00A95A17" w:rsidRDefault="00A95A17" w:rsidP="000D12D6">
      <w:r>
        <w:t xml:space="preserve">İlk, H. G., Jane, O., &amp; İlk, Ö. (2011). The effect of Laplacian filter in adaptive unsharp masking for infrared image enhancement. </w:t>
      </w:r>
      <w:r>
        <w:rPr>
          <w:i/>
          <w:iCs/>
        </w:rPr>
        <w:t>Infrared Physics &amp; Technology</w:t>
      </w:r>
      <w:r>
        <w:t xml:space="preserve">, </w:t>
      </w:r>
      <w:r>
        <w:rPr>
          <w:i/>
          <w:iCs/>
        </w:rPr>
        <w:t>54</w:t>
      </w:r>
      <w:r>
        <w:t>(5), 427-438.</w:t>
      </w:r>
    </w:p>
    <w:p w:rsidR="00424AE9" w:rsidRDefault="00424AE9" w:rsidP="000D12D6"/>
    <w:p w:rsidR="00424AE9" w:rsidRDefault="00424AE9" w:rsidP="000D12D6">
      <w:r>
        <w:t xml:space="preserve">Jiang, L. J., Ng, E. Y. K., Yeo, A. C. B., Wu, S., Pan, F., Yau, W. Y., ... &amp; Yang, Y. (2005). A perspective on medical infrared imaging. </w:t>
      </w:r>
      <w:r>
        <w:rPr>
          <w:i/>
          <w:iCs/>
        </w:rPr>
        <w:t>Journal of medical engineering &amp; technology</w:t>
      </w:r>
      <w:r>
        <w:t xml:space="preserve">, </w:t>
      </w:r>
      <w:r>
        <w:rPr>
          <w:i/>
          <w:iCs/>
        </w:rPr>
        <w:t>29</w:t>
      </w:r>
      <w:r>
        <w:t>(6), 257-267.</w:t>
      </w:r>
    </w:p>
    <w:p w:rsidR="00424AE9" w:rsidRDefault="00424AE9" w:rsidP="000D12D6"/>
    <w:p w:rsidR="00A95A17" w:rsidRDefault="00424AE9" w:rsidP="000D12D6">
      <w:r>
        <w:t>Arm Holdings</w:t>
      </w:r>
      <w:r w:rsidR="00A95A17">
        <w:t xml:space="preserve">, </w:t>
      </w:r>
      <w:r w:rsidR="00A95A17" w:rsidRPr="00A95A17">
        <w:t>AMBA AXI and ACE™ Protocol</w:t>
      </w:r>
      <w:r>
        <w:t xml:space="preserve"> </w:t>
      </w:r>
      <w:r w:rsidR="00A95A17" w:rsidRPr="00A95A17">
        <w:t>Specification</w:t>
      </w:r>
      <w:r w:rsidR="00A95A17">
        <w:t xml:space="preserve">, </w:t>
      </w:r>
      <w:hyperlink r:id="rId102" w:history="1">
        <w:r w:rsidRPr="00A72E94">
          <w:rPr>
            <w:rStyle w:val="Hyperlink"/>
          </w:rPr>
          <w:t>www.arm.com</w:t>
        </w:r>
      </w:hyperlink>
      <w:r w:rsidR="00A95A17">
        <w:t xml:space="preserve"> </w:t>
      </w:r>
    </w:p>
    <w:p w:rsidR="00424AE9" w:rsidRDefault="00424AE9" w:rsidP="000D12D6"/>
    <w:p w:rsidR="00424AE9" w:rsidRDefault="00424AE9" w:rsidP="000D12D6">
      <w:r>
        <w:t xml:space="preserve">Arm Holdings, </w:t>
      </w:r>
      <w:r w:rsidRPr="00424AE9">
        <w:t>AMBA 4 AXI4-Stream Protocol</w:t>
      </w:r>
      <w:r>
        <w:t xml:space="preserve">, </w:t>
      </w:r>
      <w:hyperlink r:id="rId103" w:history="1">
        <w:r w:rsidRPr="00A72E94">
          <w:rPr>
            <w:rStyle w:val="Hyperlink"/>
          </w:rPr>
          <w:t>www.arm.com</w:t>
        </w:r>
      </w:hyperlink>
    </w:p>
    <w:p w:rsidR="00FE30C2" w:rsidRDefault="00FE30C2">
      <w:pPr>
        <w:jc w:val="left"/>
      </w:pPr>
      <w:r>
        <w:br w:type="page"/>
      </w:r>
    </w:p>
    <w:p w:rsidR="004E2918" w:rsidRDefault="004E2918" w:rsidP="00426CD4">
      <w:pPr>
        <w:pStyle w:val="Heading1"/>
      </w:pPr>
      <w:bookmarkStart w:id="1715" w:name="_Toc7791727"/>
      <w:r>
        <w:lastRenderedPageBreak/>
        <w:t>Appendix A:</w:t>
      </w:r>
      <w:r w:rsidR="00D34A1B">
        <w:t xml:space="preserve"> </w:t>
      </w:r>
      <w:r w:rsidR="006E139D">
        <w:t>Name of Source Code File</w:t>
      </w:r>
      <w:r w:rsidR="00D34A1B">
        <w:t>s HDL</w:t>
      </w:r>
      <w:bookmarkEnd w:id="1715"/>
    </w:p>
    <w:p w:rsidR="000D12D6" w:rsidRDefault="000D12D6" w:rsidP="000D12D6">
      <w:pPr>
        <w:rPr>
          <w:rFonts w:cs="Arial"/>
          <w:szCs w:val="22"/>
        </w:rPr>
      </w:pP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fil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axi_stream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1/21/2019</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Converts AXI4 Stream interface to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11/15/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axi_stream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DATA_WIDTH = 24</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Configuration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1:0]               cfg_img_w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1:0]               cfg_img_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AXI-Stream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m_axi_stream_tuser    , // Start of fram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m_axi_stream_tvalid   , // Slave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m_axi_stream_tlast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DATA_WIDTH-1:0]  m_axi_stream_tdata    , // Data transferred from slave to mast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m_axi_stream_tready   , // Master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 Frame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s_frm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DATA_WIDTH-1:0] s_frm_data            ,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eol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reg [11:0] pix_cnt ;</w:t>
      </w:r>
    </w:p>
    <w:p w:rsidR="00D34A1B" w:rsidRPr="004733B8" w:rsidRDefault="00D34A1B" w:rsidP="00D34A1B">
      <w:pPr>
        <w:rPr>
          <w:rFonts w:ascii="Courier New" w:hAnsi="Courier New" w:cs="Courier New"/>
          <w:sz w:val="20"/>
        </w:rPr>
      </w:pPr>
      <w:r w:rsidRPr="004733B8">
        <w:rPr>
          <w:rFonts w:ascii="Courier New" w:hAnsi="Courier New" w:cs="Courier New"/>
          <w:sz w:val="20"/>
        </w:rPr>
        <w:t>reg [11:0] line_cn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ire invalr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outval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invalrdy = m_axi_stream_tvalid &amp; m_axi_stream_tready;</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outvalrdy = s_frm_rdy &amp; s_frm_va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m_axi_stream_tready = s_frm_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pix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user &amp; invalrdy ) pix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last &amp; invalrdy ) pix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valrdy                      ) pix_cnt &lt;= pix_cnt + 1'd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user &amp; invalrdy) line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m_axi_stream_tlast &amp; invalrdy) line_cnt &lt;= line_cnt + 1'd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sol               ) s_frm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user &amp; invalrdy       ) s_frm_sol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outvalrdy &amp; s_frm_eol &amp; (~s_frm_eof)) s_frm_sol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eof                                            ) s_frm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line_cnt == (cfg_img_h - 1'd1))  &amp; m_axi_stream_tlast &amp; invalrdy) s_frm_eof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_frm_rdy &amp; (~m_axi_stream_tvalid)) s_frm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invalrdy                          ) s_frm_val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eol        ) s_frm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last &amp; invalrdy) s_frm_eol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sof         ) s_frm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_axi_stream_tuser  &amp; invalrdy) s_frm_sof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data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valrdy) s_frm_data &lt;= m_axi_stream_t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0D12D6" w:rsidRPr="004733B8" w:rsidRDefault="00D34A1B" w:rsidP="00D34A1B">
      <w:pPr>
        <w:rPr>
          <w:rFonts w:ascii="Courier New" w:hAnsi="Courier New" w:cs="Courier New"/>
          <w:sz w:val="20"/>
        </w:rPr>
      </w:pPr>
      <w:r w:rsidRPr="004733B8">
        <w:rPr>
          <w:rFonts w:ascii="Courier New" w:hAnsi="Courier New" w:cs="Courier New"/>
          <w:sz w:val="20"/>
        </w:rPr>
        <w:t>endmodule //axi_stream2Fram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t>
      </w:r>
    </w:p>
    <w:p w:rsidR="00D34A1B" w:rsidRPr="004733B8" w:rsidRDefault="00D34A1B" w:rsidP="00D34A1B">
      <w:pPr>
        <w:rPr>
          <w:rFonts w:ascii="Courier New" w:hAnsi="Courier New" w:cs="Courier New"/>
          <w:sz w:val="20"/>
        </w:rPr>
      </w:pPr>
      <w:r w:rsidRPr="004733B8">
        <w:rPr>
          <w:rFonts w:ascii="Courier New" w:hAnsi="Courier New" w:cs="Courier New"/>
          <w:sz w:val="20"/>
        </w:rPr>
        <w:t>// Project     : AXI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AXI2FIFO</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3/02/201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Reads data on AXI interface and pushes it to FIFO</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03/02/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axi2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ADDR_WIDTH = 32,</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USEDW_BITS = 11</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 System I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 AXI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arready             , //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63:0] rdata               , //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last               , //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valid              , //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ADDR_WIDTH-1:0] araddr              , //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7:0] arlen               , //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1:0] arburst             , //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2:0] arsize              , //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arvalid             , //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rready              , //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 Configuration Interface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blk_en          ,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 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 cfg_stride          , // The address distance between the first address of successive â€œhorizontalâ€? read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ADDR_WIDTH-1:0] cfg_map_ba          , // Channel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7:0] cfg_max_burst_length, // Maximum burst leng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reverse_pixel   , // Data is is big/small endian</w:t>
      </w:r>
    </w:p>
    <w:p w:rsidR="00D34A1B" w:rsidRPr="004733B8" w:rsidRDefault="00D34A1B" w:rsidP="00D34A1B">
      <w:pPr>
        <w:rPr>
          <w:rFonts w:ascii="Courier New" w:hAnsi="Courier New" w:cs="Courier New"/>
          <w:sz w:val="20"/>
        </w:rPr>
      </w:pPr>
      <w:r w:rsidRPr="004733B8">
        <w:rPr>
          <w:rFonts w:ascii="Courier New" w:hAnsi="Courier New" w:cs="Courier New"/>
          <w:sz w:val="20"/>
        </w:rPr>
        <w:t>// ------------------------------------ FIFO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USEDW_BITS-1:0] fifo_words_used     , // Used word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full           , // Full indicato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empty          , // Empty indicator</w:t>
      </w:r>
    </w:p>
    <w:p w:rsidR="00D34A1B" w:rsidRPr="004733B8" w:rsidRDefault="00D34A1B" w:rsidP="00D34A1B">
      <w:pPr>
        <w:rPr>
          <w:rFonts w:ascii="Courier New" w:hAnsi="Courier New" w:cs="Courier New"/>
          <w:sz w:val="20"/>
        </w:rPr>
      </w:pPr>
      <w:r w:rsidRPr="004733B8">
        <w:rPr>
          <w:rFonts w:ascii="Courier New" w:hAnsi="Courier New" w:cs="Courier New"/>
          <w:sz w:val="20"/>
        </w:rPr>
        <w:t>// ------------------------------------- FIFO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output reg                    fifo_push          , // Pus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63:0] fifo_data          , // Output data</w:t>
      </w:r>
    </w:p>
    <w:p w:rsidR="00D34A1B" w:rsidRPr="004733B8" w:rsidRDefault="00D34A1B" w:rsidP="00D34A1B">
      <w:pPr>
        <w:rPr>
          <w:rFonts w:ascii="Courier New" w:hAnsi="Courier New" w:cs="Courier New"/>
          <w:sz w:val="20"/>
        </w:rPr>
      </w:pPr>
      <w:r w:rsidRPr="004733B8">
        <w:rPr>
          <w:rFonts w:ascii="Courier New" w:hAnsi="Courier New" w:cs="Courier New"/>
          <w:sz w:val="20"/>
        </w:rPr>
        <w:t>// ------------------------------------ Status IF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ts_done             //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reg [15:0] line_cnt     ;//count the number of lines</w:t>
      </w:r>
    </w:p>
    <w:p w:rsidR="00D34A1B" w:rsidRPr="004733B8" w:rsidRDefault="00D34A1B" w:rsidP="00D34A1B">
      <w:pPr>
        <w:rPr>
          <w:rFonts w:ascii="Courier New" w:hAnsi="Courier New" w:cs="Courier New"/>
          <w:sz w:val="20"/>
        </w:rPr>
      </w:pPr>
      <w:r w:rsidRPr="004733B8">
        <w:rPr>
          <w:rFonts w:ascii="Courier New" w:hAnsi="Courier New" w:cs="Courier New"/>
          <w:sz w:val="20"/>
        </w:rPr>
        <w:t>reg [15:0] pix_cnt      ;//count the number of pixels for a line</w:t>
      </w:r>
    </w:p>
    <w:p w:rsidR="00D34A1B" w:rsidRPr="004733B8" w:rsidRDefault="00D34A1B" w:rsidP="00D34A1B">
      <w:pPr>
        <w:rPr>
          <w:rFonts w:ascii="Courier New" w:hAnsi="Courier New" w:cs="Courier New"/>
          <w:sz w:val="20"/>
        </w:rPr>
      </w:pPr>
      <w:r w:rsidRPr="004733B8">
        <w:rPr>
          <w:rFonts w:ascii="Courier New" w:hAnsi="Courier New" w:cs="Courier New"/>
          <w:sz w:val="20"/>
        </w:rPr>
        <w:t>reg        cfg_blk_en_d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start            ; // Start at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wire [15:0]        stride_incr      ; // Addres increment at last line</w:t>
      </w:r>
    </w:p>
    <w:p w:rsidR="00D34A1B" w:rsidRPr="004733B8" w:rsidRDefault="00D34A1B" w:rsidP="00D34A1B">
      <w:pPr>
        <w:rPr>
          <w:rFonts w:ascii="Courier New" w:hAnsi="Courier New" w:cs="Courier New"/>
          <w:sz w:val="20"/>
        </w:rPr>
      </w:pPr>
      <w:r w:rsidRPr="004733B8">
        <w:rPr>
          <w:rFonts w:ascii="Courier New" w:hAnsi="Courier New" w:cs="Courier New"/>
          <w:sz w:val="20"/>
        </w:rPr>
        <w:t>wire [USEDW_BITS:0]fifo_cnt         ; // Words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wire               lastreq_from_line; // Last reques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reg                req_in_progress  ; // Request in progree</w:t>
      </w:r>
    </w:p>
    <w:p w:rsidR="00D34A1B" w:rsidRPr="004733B8" w:rsidRDefault="00D34A1B" w:rsidP="00D34A1B">
      <w:pPr>
        <w:rPr>
          <w:rFonts w:ascii="Courier New" w:hAnsi="Courier New" w:cs="Courier New"/>
          <w:sz w:val="20"/>
        </w:rPr>
      </w:pPr>
      <w:r w:rsidRPr="004733B8">
        <w:rPr>
          <w:rFonts w:ascii="Courier New" w:hAnsi="Courier New" w:cs="Courier New"/>
          <w:sz w:val="20"/>
        </w:rPr>
        <w:t>wire               fifo_rdy         ; // Fifo rea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fifo_in_rst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data requested only when enough space available in fifo to stor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lastreq_from_line = (pix_cnt &lt; cfg_max_burst_length) &amp; (|pix_cnt)                  ; // Last request form line</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fifo_cnt          = {fifo_full, fifo_words_used}                                   ; // Number of words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assign start             = cfg_blk_en &amp; (~cfg_blk_en_d)                                   ; //Start at posedge enable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tride_incr       = lastreq_from_line ?  (cfg_stride - cfg_img_width) : 16'd0      ; // Increment or jump stride position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assign arsize            = 2'd3                                                           ; // Size is bus 8 for AXI 64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arburst           = 2'd1                                                           ; // Set burst to incremental</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fifo_rdy          = fifo_cnt &lt; (({1'b1,{USEDW_BITS{1'b0}}}) - cfg_max_burst_length); // Fifo ready if more than a burst space is vailab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fifo_in_rst       = fifo_empty &amp; fifo_ful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rready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ready &lt;= cfg_blk_en &amp; (~fifo_in_rst);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req_in_progress &lt;= 1'd0;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rvalid &amp; rlast)) req_in_progress &lt;= 1'd0;else // Reset on start or last valid data in burst</w:t>
      </w:r>
    </w:p>
    <w:p w:rsidR="00D34A1B" w:rsidRPr="004733B8" w:rsidRDefault="00D34A1B" w:rsidP="00D34A1B">
      <w:pPr>
        <w:rPr>
          <w:rFonts w:ascii="Courier New" w:hAnsi="Courier New" w:cs="Courier New"/>
          <w:sz w:val="20"/>
        </w:rPr>
      </w:pPr>
      <w:r w:rsidRPr="004733B8">
        <w:rPr>
          <w:rFonts w:ascii="Courier New" w:hAnsi="Courier New" w:cs="Courier New"/>
          <w:sz w:val="20"/>
        </w:rPr>
        <w:t>if(arvalid                 ) req_in_progress &lt;= 1'd1;     // Set on first valid data from burs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ts_done &lt;= 1'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sts_done &lt;= 1'd0      ;else // Reset done on start</w:t>
      </w:r>
    </w:p>
    <w:p w:rsidR="00D34A1B" w:rsidRPr="004733B8" w:rsidRDefault="00D34A1B" w:rsidP="00D34A1B">
      <w:pPr>
        <w:rPr>
          <w:rFonts w:ascii="Courier New" w:hAnsi="Courier New" w:cs="Courier New"/>
          <w:sz w:val="20"/>
        </w:rPr>
      </w:pPr>
      <w:r w:rsidRPr="004733B8">
        <w:rPr>
          <w:rFonts w:ascii="Courier New" w:hAnsi="Courier New" w:cs="Courier New"/>
          <w:sz w:val="20"/>
        </w:rPr>
        <w:t>if((~|pix_cnt) &amp; (~|line_cnt)) sts_done &lt;= cfg_blk_en;     // Set done when line and pixel cnt are 0</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pix_cnt &lt;= 16'd0          ; else // Set register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pix_cnt &lt;= cfg_img_width  ; else // Load preloaded value on poe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f(~|pix_cnt) pix_cnt &lt;= cfg_img_width  ; else // Load preloaded value when pixel counter is 0</w:t>
      </w:r>
    </w:p>
    <w:p w:rsidR="00D34A1B" w:rsidRPr="004733B8" w:rsidRDefault="00D34A1B" w:rsidP="00D34A1B">
      <w:pPr>
        <w:rPr>
          <w:rFonts w:ascii="Courier New" w:hAnsi="Courier New" w:cs="Courier New"/>
          <w:sz w:val="20"/>
        </w:rPr>
      </w:pPr>
      <w:r w:rsidRPr="004733B8">
        <w:rPr>
          <w:rFonts w:ascii="Courier New" w:hAnsi="Courier New" w:cs="Courier New"/>
          <w:sz w:val="20"/>
        </w:rPr>
        <w:t>if(rvalid   ) pix_cnt &lt;= pix_cnt - 16'd8;      // Decrement on each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Verify image read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_cnt &lt;= 16'd0           ; else // Set register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line_cnt &lt;= cfg_img_height  ; else // Load preloaded valu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valid &amp; (pix_cnt == 16'd8)) line_cnt &lt;= line_cnt - 16'd1;      // Decrement register on valid data when pix_cnt rese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Address generator</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araddr &lt;= 32'd0                                           ; else // Set register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araddr &lt;= cfg_map_ba                                      ; else // Load preloaded value</w:t>
      </w:r>
    </w:p>
    <w:p w:rsidR="00D34A1B" w:rsidRPr="004733B8" w:rsidRDefault="00D34A1B" w:rsidP="00D34A1B">
      <w:pPr>
        <w:rPr>
          <w:rFonts w:ascii="Courier New" w:hAnsi="Courier New" w:cs="Courier New"/>
          <w:sz w:val="20"/>
        </w:rPr>
      </w:pPr>
      <w:r w:rsidRPr="004733B8">
        <w:rPr>
          <w:rFonts w:ascii="Courier New" w:hAnsi="Courier New" w:cs="Courier New"/>
          <w:sz w:val="20"/>
        </w:rPr>
        <w:t>if(cfg_blk_en &amp; rvalid &amp; rlast &amp; (~sts_done)) araddr &lt;= (araddr + ({(arlen + 1'd1),3'd0})) + stride_incr;     // Increment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arlen &lt;= 8'd0                                                       ; else // Set register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arlen &lt;= cfg_max_burst_length - 1'd1                                ; else // Load preloaded value on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last &amp; rvalid &amp; cfg_blk_en) arlen &lt;= lastreq_from_line ? pix_cnt : (cfg_max_burst_length - 1'd1);      // Set lentgh to max burst size or remaining pixels number on last request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Delay enabl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cfg_blk_en_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_d &lt;= cfg_blk_en;</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data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fifo_data &lt;= 64'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Reverse bytes on corresponding configuration</w:t>
      </w:r>
    </w:p>
    <w:p w:rsidR="00D34A1B" w:rsidRPr="004733B8" w:rsidRDefault="00D34A1B" w:rsidP="00D34A1B">
      <w:pPr>
        <w:rPr>
          <w:rFonts w:ascii="Courier New" w:hAnsi="Courier New" w:cs="Courier New"/>
          <w:sz w:val="20"/>
        </w:rPr>
      </w:pPr>
      <w:r w:rsidRPr="004733B8">
        <w:rPr>
          <w:rFonts w:ascii="Courier New" w:hAnsi="Courier New" w:cs="Courier New"/>
          <w:sz w:val="20"/>
        </w:rPr>
        <w:t>if(rvalid) fifo_data &lt;= cfg_reverse_pixel ? {rdata[7:0],rdata[15:8],rdata[23:16],rdata[31:24],rdata[39:32],rdata[47:40],rdata[55:48],rdata[63:56]} : rdata;</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Generate push signal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push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cfg_blk_en &amp; (~fifo_in_rst)) fifo_push &lt;= rvalid;    //Push each valid data</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arvalid &lt;= 1'b0                  ;else // Set valid to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arvalid &amp; arready                                                ) arvalid &lt;= 1'b0                  ;else // Resewhen address was taken</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arvalid &lt;= 1'b1                  ;else // Set on posedge enalb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rdy &amp; ((~req_in_progress) |                                                                          // Or fifo has enough space and there is no request in prog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valid &amp; rlast &amp; ~((pix_cnt == 16'd8) &amp; (line_cnt == 16'd1))))) arvalid &lt;= cfg_blk_en &amp; ~sts_done;     // Or the last pixel is rea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endmodu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Project     : AXI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AXI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5/02/201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Read 3 maps on AXI and output on single channel Frame IF</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05/02/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 26/02/2019 (SH): Made FIFO external</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module axi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MEM_WIDTH    = 64,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ADDR_WIDTH   = 32,</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USEDW_BITS   = 11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 System IF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0_arready      , // Channel 0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axi0_rdata        , // Channel 0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0_rlast        , // Channel 0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nput                        axi0_rvalid       , // Channel 0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0] axi0_rresp        , // Channel 0 AXI respons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DDR_WIDTH-1:0] axi0_araddr       , // Channel 0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7:0] axi0_arlen        , // Channel 0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1:0] axi0_arburst      , // Channel 0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2:0] axi0_arsize       , // Channel 0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axi0_arvalid      , // Channel 0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xi0_rready       , // Channel 0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 AXI Channel 1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1_arready      , // Channel 1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axi1_rdata        , // Channel 1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1_rlast        , // Channel 1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1_rvalid       , // Channel 1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0] axi1_rresp        , // Channel 1 AXI respons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DDR_WIDTH-1:0] axi1_araddr       , // Channel 1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7:0] axi1_arlen        , // Channel 1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1:0] axi1_arburst      , // Channel 1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2:0] axi1_arsize       , // Channel 1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axi1_arvalid      , // Channel 1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xi1_rready       , // Channel 1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 AXI Channel 2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2_arready      , // Channel 2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axi2_rdata        , // Channel 2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2_rlast        , // Channel 2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xi2_rvalid       , // Channel 2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0] axi2_rresp        , // Channel 2 AXI respons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DDR_WIDTH-1:0] axi2_araddr       , // Channel 2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7:0] axi2_arlen        , // Channel 2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1:0] axi2_arburst      , // Channel 2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2:0] axi2_arsize       , // Channel 2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axi2_arvalid      , // Channel 2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axi2_rready       , // Channel 2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 Configuration Interface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blk_en          ,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5:0]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5:0] 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input                  [15:0] cfg_stride          , // The address distance between the first address of successive â€œhorizontalâ€? reads</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DDR_WIDTH-1:0] cfg_map0_ba         , // Channel 0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DDR_WIDTH-1:0] cfg_map1_ba         , // Channel 1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input        [ADDR_WIDTH-1:0] cfg_map2_ba         , // Channel 2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map0_en         , // Channel 0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map1_en         , // Channel 1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map2_en         , // Channel 2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7:0] cfg_max_burst_length, // Maximum burst length</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reverse_byte    , // Data is is big/small endian</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fg_int_ack         , // Interrupt acknowledge</w:t>
      </w:r>
    </w:p>
    <w:p w:rsidR="00D34A1B" w:rsidRPr="004733B8" w:rsidRDefault="00D34A1B" w:rsidP="00D34A1B">
      <w:pPr>
        <w:rPr>
          <w:rFonts w:ascii="Courier New" w:hAnsi="Courier New" w:cs="Courier New"/>
          <w:sz w:val="20"/>
        </w:rPr>
      </w:pPr>
      <w:r w:rsidRPr="004733B8">
        <w:rPr>
          <w:rFonts w:ascii="Courier New" w:hAnsi="Courier New" w:cs="Courier New"/>
          <w:sz w:val="20"/>
        </w:rPr>
        <w:t>//-------------------------------------  FIFO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ifo_ch0_empty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fifo_ch0_popdata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0_pop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MEM_WIDTH-1:0]       fifo_ch0_pushdata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USEDW_BITS-1:0]       fifo_ch0_usedwords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0_push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ifo_ch0_full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nput                        fifo_ch1_empty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fifo_ch1_popdata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1_pop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MEM_WIDTH-1:0]       fifo_ch1_pushdata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USEDW_BITS-1:0]       fifo_ch1_usedwords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1_push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ifo_ch1_full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ifo_ch2_empty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MEM_WIDTH-1:0]        fifo_ch2_popdata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2_pop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MEM_WIDTH-1:0]       fifo_ch2_pushdata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USEDW_BITS-1:0]       fifo_ch2_usedwords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ifo_ch2_push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ifo_ch2_full        ,</w:t>
      </w:r>
    </w:p>
    <w:p w:rsidR="00D34A1B" w:rsidRPr="004733B8" w:rsidRDefault="00D34A1B" w:rsidP="00D34A1B">
      <w:pPr>
        <w:rPr>
          <w:rFonts w:ascii="Courier New" w:hAnsi="Courier New" w:cs="Courier New"/>
          <w:sz w:val="20"/>
        </w:rPr>
      </w:pPr>
      <w:r w:rsidRPr="004733B8">
        <w:rPr>
          <w:rFonts w:ascii="Courier New" w:hAnsi="Courier New" w:cs="Courier New"/>
          <w:sz w:val="20"/>
        </w:rPr>
        <w:t>// ------------------------------------ Status IF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sts_axi_error         , // Axi error</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sts_read_done         , // Read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sts_idle              , // Module in idle stat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reg                 sts_frm_int           , // Interrupt </w:t>
      </w:r>
    </w:p>
    <w:p w:rsidR="00D34A1B" w:rsidRPr="004733B8" w:rsidRDefault="00D34A1B" w:rsidP="00D34A1B">
      <w:pPr>
        <w:rPr>
          <w:rFonts w:ascii="Courier New" w:hAnsi="Courier New" w:cs="Courier New"/>
          <w:sz w:val="20"/>
        </w:rPr>
      </w:pPr>
      <w:r w:rsidRPr="004733B8">
        <w:rPr>
          <w:rFonts w:ascii="Courier New" w:hAnsi="Courier New" w:cs="Courier New"/>
          <w:sz w:val="20"/>
        </w:rPr>
        <w:t>//------------------------------Frame IF----------------------------------------------------</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m_val               , // Frame data valid</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23:0]frm_data              , // Frame data</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m_sof               , // Frame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m_eof               , // Frame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m_sol               , // Frame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m_eol               , // Frame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nput                       frm_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wire                  sts_done0         ;</w:t>
      </w:r>
    </w:p>
    <w:p w:rsidR="00D34A1B" w:rsidRPr="004733B8" w:rsidRDefault="00D34A1B" w:rsidP="00D34A1B">
      <w:pPr>
        <w:rPr>
          <w:rFonts w:ascii="Courier New" w:hAnsi="Courier New" w:cs="Courier New"/>
          <w:sz w:val="20"/>
        </w:rPr>
      </w:pPr>
      <w:r w:rsidRPr="004733B8">
        <w:rPr>
          <w:rFonts w:ascii="Courier New" w:hAnsi="Courier New" w:cs="Courier New"/>
          <w:sz w:val="20"/>
        </w:rPr>
        <w:t>wire                  sts_done1         ;</w:t>
      </w:r>
    </w:p>
    <w:p w:rsidR="00D34A1B" w:rsidRPr="004733B8" w:rsidRDefault="00D34A1B" w:rsidP="00D34A1B">
      <w:pPr>
        <w:rPr>
          <w:rFonts w:ascii="Courier New" w:hAnsi="Courier New" w:cs="Courier New"/>
          <w:sz w:val="20"/>
        </w:rPr>
      </w:pPr>
      <w:r w:rsidRPr="004733B8">
        <w:rPr>
          <w:rFonts w:ascii="Courier New" w:hAnsi="Courier New" w:cs="Courier New"/>
          <w:sz w:val="20"/>
        </w:rPr>
        <w:t>wire                  sts_done2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start;</w:t>
      </w:r>
    </w:p>
    <w:p w:rsidR="00D34A1B" w:rsidRPr="004733B8" w:rsidRDefault="00D34A1B" w:rsidP="00D34A1B">
      <w:pPr>
        <w:rPr>
          <w:rFonts w:ascii="Courier New" w:hAnsi="Courier New" w:cs="Courier New"/>
          <w:sz w:val="20"/>
        </w:rPr>
      </w:pPr>
      <w:r w:rsidRPr="004733B8">
        <w:rPr>
          <w:rFonts w:ascii="Courier New" w:hAnsi="Courier New" w:cs="Courier New"/>
          <w:sz w:val="20"/>
        </w:rPr>
        <w:t>reg cfg_blk_en_d;</w:t>
      </w:r>
    </w:p>
    <w:p w:rsidR="00D34A1B" w:rsidRPr="004733B8" w:rsidRDefault="00D34A1B" w:rsidP="00D34A1B">
      <w:pPr>
        <w:rPr>
          <w:rFonts w:ascii="Courier New" w:hAnsi="Courier New" w:cs="Courier New"/>
          <w:sz w:val="20"/>
        </w:rPr>
      </w:pPr>
      <w:r w:rsidRPr="004733B8">
        <w:rPr>
          <w:rFonts w:ascii="Courier New" w:hAnsi="Courier New" w:cs="Courier New"/>
          <w:sz w:val="20"/>
        </w:rPr>
        <w:t>wire vga_rst_rd;</w:t>
      </w:r>
    </w:p>
    <w:p w:rsidR="00D34A1B" w:rsidRPr="004733B8" w:rsidRDefault="00D34A1B" w:rsidP="00D34A1B">
      <w:pPr>
        <w:rPr>
          <w:rFonts w:ascii="Courier New" w:hAnsi="Courier New" w:cs="Courier New"/>
          <w:sz w:val="20"/>
        </w:rPr>
      </w:pPr>
      <w:r w:rsidRPr="004733B8">
        <w:rPr>
          <w:rFonts w:ascii="Courier New" w:hAnsi="Courier New" w:cs="Courier New"/>
          <w:sz w:val="20"/>
        </w:rPr>
        <w:t>reg frm_eof_d;</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vga_rst_rd = frm_eof_d &amp; (~frm_eof); // Self-reset on negedge eof</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sts_axi_error = (cfg_map0_en &amp; (axi0_rresp != 0)) | (cfg_map1_en &amp; (axi1_rresp != 0)) | (cfg_map2_en &amp; (axi2_rresp != 0)); // Error if response not 0</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ts_read_done = (sts_done0 | (~cfg_map0_en)) &amp; (sts_done1 | (~cfg_map1_en)) &amp; (sts_done2 | (~cfg_map2_en))               ; // Read done when all sts_done is 1</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tart         = cfg_blk_en &amp; (~cfg_blk_en_d)                                                                             ; //Start at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ead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sts_frm_int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cfg_int_ack | vga_rst_rd) sts_frm_int &lt;= 1'b0      ;else // Reset on interrupt ack or vga read reset</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sts_read_done &amp; frm_eof ) sts_frm_int &lt;= cfg_blk_en;     // Set when done reading memory and frame sent last pixe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sts_idle &lt;= 1'b0;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sts_idle &lt;= 1'b0;else // Reset on posedge enalbe</w:t>
      </w:r>
    </w:p>
    <w:p w:rsidR="00D34A1B" w:rsidRPr="004733B8" w:rsidRDefault="00D34A1B" w:rsidP="00D34A1B">
      <w:pPr>
        <w:rPr>
          <w:rFonts w:ascii="Courier New" w:hAnsi="Courier New" w:cs="Courier New"/>
          <w:sz w:val="20"/>
        </w:rPr>
      </w:pPr>
      <w:r w:rsidRPr="004733B8">
        <w:rPr>
          <w:rFonts w:ascii="Courier New" w:hAnsi="Courier New" w:cs="Courier New"/>
          <w:sz w:val="20"/>
        </w:rPr>
        <w:t>if(sts_read_done &amp; frm_eof) sts_idle &lt;= 1'b1;     // Set on done reading memory and and frame sent last pixe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elay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cfg_blk_en_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_d &lt;= cfg_blk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frm_eof_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eof_d &lt;= frm_eof;</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xi2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DDR_WIDTH (ADDR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USEDW_BITS (USEDW_BI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xi2fifo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System I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AXI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ready             (axi0_arready            ), //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data               (axi0_rdata              ), //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last               (axi0_rlast              ), //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valid              (axi0_rvalid             ), //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addr              (axi0_araddr             ), //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len               (axi0_arlen              ), //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burst             (axi0_arburst            ), //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size              (axi0_arsize             ), //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valid             (axi0_arvalid            ), //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ready              (axi0_rready             ), //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Configuration Interface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          (cfg_map0_en &amp; cfg_blk_en &amp; (~vga_rst_rd)),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width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height      (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stride          (cfg_stride              ), // The address distance between the first address of successive â€œhorizontalâ€? read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_ba          (cfg_map0_ba             ), // Channel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x_burst_length(cfg_max_burst_length    ), // Maximum burst leng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reverse_pixel   (cfg_reverse_byte        ), // Data is is big/little endia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FIFO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words_used     (fifo_ch0_usedwords      ), // Used word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full           (fifo_ch0_ful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empty          (fifo_ch0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 ------------------------------------- FIFO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push           (fifo_ch0_push           ), // Pus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data           (fifo_ch0_pushdata       ), // Output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Status IF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ts_done            (sts_done0               )  //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xi2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DDR_WIDTH (ADDR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USEDW_BITS (USEDW_BI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xi2fifo1(</w:t>
      </w:r>
    </w:p>
    <w:p w:rsidR="00D34A1B" w:rsidRPr="004733B8" w:rsidRDefault="00D34A1B" w:rsidP="00D34A1B">
      <w:pPr>
        <w:rPr>
          <w:rFonts w:ascii="Courier New" w:hAnsi="Courier New" w:cs="Courier New"/>
          <w:sz w:val="20"/>
        </w:rPr>
      </w:pPr>
      <w:r w:rsidRPr="004733B8">
        <w:rPr>
          <w:rFonts w:ascii="Courier New" w:hAnsi="Courier New" w:cs="Courier New"/>
          <w:sz w:val="20"/>
        </w:rPr>
        <w:t>// -------------------------------------------- System I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 AXI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ready             (axi1_arready            ), //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data               (axi1_rdata              ), //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last               (axi1_rlast              ), //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valid              (axi1_rvalid             ), //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addr              (axi1_araddr             ), //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len               (axi1_arlen              ), //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burst             (axi1_arburst            ), //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size              (axi1_arsize             ), //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valid             (axi1_arvalid            ), //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ready              (axi1_rready             ), //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 Configuration Interface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          (cfg_map1_en &amp; cfg_blk_en &amp; (~vga_rst_rd)),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width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height      (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stride          (cfg_stride              ), // The address distance between the first address of successive â€œhorizontalâ€? read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_ba          (cfg_map1_ba             ), // Channel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x_burst_length(cfg_max_burst_length    ), // Maximum burst leng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reverse_pixel   (cfg_reverse_byte        ), // Data is is big/small endian</w:t>
      </w:r>
    </w:p>
    <w:p w:rsidR="00D34A1B" w:rsidRPr="004733B8" w:rsidRDefault="00D34A1B" w:rsidP="00D34A1B">
      <w:pPr>
        <w:rPr>
          <w:rFonts w:ascii="Courier New" w:hAnsi="Courier New" w:cs="Courier New"/>
          <w:sz w:val="20"/>
        </w:rPr>
      </w:pPr>
      <w:r w:rsidRPr="004733B8">
        <w:rPr>
          <w:rFonts w:ascii="Courier New" w:hAnsi="Courier New" w:cs="Courier New"/>
          <w:sz w:val="20"/>
        </w:rPr>
        <w:t>// ------------------------------------ FIFO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words_used     (fifo_ch1_usedwords      ), // Used word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full           (fifo_ch1_ful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empty          (fifo_ch1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 FIFO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push           (fifo_ch1_push           ), // Pus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data           (fifo_ch1_pushdata       ), // Output data</w:t>
      </w:r>
    </w:p>
    <w:p w:rsidR="00D34A1B" w:rsidRPr="004733B8" w:rsidRDefault="00D34A1B" w:rsidP="00D34A1B">
      <w:pPr>
        <w:rPr>
          <w:rFonts w:ascii="Courier New" w:hAnsi="Courier New" w:cs="Courier New"/>
          <w:sz w:val="20"/>
        </w:rPr>
      </w:pPr>
      <w:r w:rsidRPr="004733B8">
        <w:rPr>
          <w:rFonts w:ascii="Courier New" w:hAnsi="Courier New" w:cs="Courier New"/>
          <w:sz w:val="20"/>
        </w:rPr>
        <w:t>// ------------------------------------ Status IF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ts_done            (sts_done1               )  //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axi2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DDR_WIDTH (ADDR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USEDW_BITS (USEDW_BI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xi2fifo2(</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System I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AXI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ready             (axi2_arready            ), // Address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data               (axi2_rdata              ), // Rea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last               (axi2_rlast              ), // Last data beat in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valid              (axi2_rvalid             ), // Valid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addr              (axi2_araddr             ), //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len               (axi2_arlen              ), // Burst length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burst             (axi2_arburst            ), // Burst typ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size              (axi2_arsize             ), // Number of bytes in each trans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rvalid             (axi2_arvalid            ), // Address vali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ready              (axi2_rready             ), // Rea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Configuration Interface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          (cfg_map2_en &amp; cfg_blk_en &amp; (~vga_rst_rd)),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width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height      (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stride          (cfg_stride              ), // The address distance between the first address of successive â€œhorizontalâ€? read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_ba          (cfg_map2_ba             ), // Channel base addres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x_burst_length(cfg_max_burst_length    ), // Maximum burst leng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reverse_pixel   (cfg_reverse_byte        ), // Data is is big/little endia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FIFO in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words_used     (fifo_ch2_usedwords      ), // Used word in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full           (fifo_ch2_ful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empty          (fifo_ch2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FIFO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push           (fifo_ch2_push           ), // Pus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data           (fifo_ch2_pushdata       ), // Output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 Status IF output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ts_done            (sts_done2               )  // Done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2frm_3ma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DATA_WIDTH(MEM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2frm(</w:t>
      </w:r>
    </w:p>
    <w:p w:rsidR="00D34A1B" w:rsidRPr="004733B8" w:rsidRDefault="00D34A1B" w:rsidP="00D34A1B">
      <w:pPr>
        <w:rPr>
          <w:rFonts w:ascii="Courier New" w:hAnsi="Courier New" w:cs="Courier New"/>
          <w:sz w:val="20"/>
        </w:rPr>
      </w:pPr>
      <w:r w:rsidRPr="004733B8">
        <w:rPr>
          <w:rFonts w:ascii="Courier New" w:hAnsi="Courier New" w:cs="Courier New"/>
          <w:sz w:val="20"/>
        </w:rPr>
        <w:t>//------------------------------System I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FIFO in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0_empty  (fifo_ch0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fifo_ch1_empty  (fifo_ch1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2_empty  (fifo_ch2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0_full   (fifo_ch0_full    ), // FIFO ful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1_full   (fifo_ch1_full    ), // FIFO ful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2_full   (fifo_ch2_full    ), // FIFO ful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0_popdata(fifo_ch0_popdata ), // FIFO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1_popdata(fifo_ch1_popdata ), // FIFO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2_popdata(fifo_ch2_popdata ), // FIFO data   </w:t>
      </w:r>
    </w:p>
    <w:p w:rsidR="00D34A1B" w:rsidRPr="004733B8" w:rsidRDefault="00D34A1B" w:rsidP="00D34A1B">
      <w:pPr>
        <w:rPr>
          <w:rFonts w:ascii="Courier New" w:hAnsi="Courier New" w:cs="Courier New"/>
          <w:sz w:val="20"/>
        </w:rPr>
      </w:pPr>
      <w:r w:rsidRPr="004733B8">
        <w:rPr>
          <w:rFonts w:ascii="Courier New" w:hAnsi="Courier New" w:cs="Courier New"/>
          <w:sz w:val="20"/>
        </w:rPr>
        <w:t>//-----------------------------Configuration IF in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    (cfg_blk_en  &amp; (~vga_rst_r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0_en   (cfg_map0_en   ), // Channel 0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1_en   (cfg_map1_en   ), // Channel 1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map2_en   (cfg_map2_en   ), // Channel 2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width (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img_height(cfg_img_height),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t>//-----------------------------Frame IF in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rdy       (frm_rdy       ), // Frame ready</w:t>
      </w:r>
    </w:p>
    <w:p w:rsidR="00D34A1B" w:rsidRPr="004733B8" w:rsidRDefault="00D34A1B" w:rsidP="00D34A1B">
      <w:pPr>
        <w:rPr>
          <w:rFonts w:ascii="Courier New" w:hAnsi="Courier New" w:cs="Courier New"/>
          <w:sz w:val="20"/>
        </w:rPr>
      </w:pPr>
      <w:r w:rsidRPr="004733B8">
        <w:rPr>
          <w:rFonts w:ascii="Courier New" w:hAnsi="Courier New" w:cs="Courier New"/>
          <w:sz w:val="20"/>
        </w:rPr>
        <w:t>//-----------------------------FIFO out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0_pop  (fifo_ch0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1_pop  (fifo_ch1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ifo_ch2_pop  (fifo_ch2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Frame IF out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val       (frm_val       ), // Frame data vali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data      (frm_data      ), // Fram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sof       (frm_sof       ), // Frame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eof       (frm_eof       ), // Frame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sol       (frm_sol       ), // Frame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eol       (frm_eol       )  // Frame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endmodule</w:t>
      </w:r>
    </w:p>
    <w:p w:rsidR="004E2918" w:rsidRPr="004733B8" w:rsidRDefault="004E2918" w:rsidP="004E2918">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fil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axi_stream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1/21/2019</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Converts AXI4 Stream interface to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11/15/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fifo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DATA_WIDTH = 24</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 clock</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sw_rst                ,</w:t>
      </w:r>
    </w:p>
    <w:p w:rsidR="00D34A1B" w:rsidRPr="004733B8" w:rsidRDefault="00D34A1B" w:rsidP="00D34A1B">
      <w:pPr>
        <w:rPr>
          <w:rFonts w:ascii="Courier New" w:hAnsi="Courier New" w:cs="Courier New"/>
          <w:sz w:val="20"/>
        </w:rPr>
      </w:pPr>
      <w:r w:rsidRPr="004733B8">
        <w:rPr>
          <w:rFonts w:ascii="Courier New" w:hAnsi="Courier New" w:cs="Courier New"/>
          <w:sz w:val="20"/>
        </w:rPr>
        <w:t>//------------------------- Configuration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               cfg_img_w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               cfg_img_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FIFO RD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pop              , // Start of fram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DATA_WIDTH-1:0]  fifo_popdata          , // Slave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empty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full             , // Data transferred from slave to mast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almost_empt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almost_full      ,</w:t>
      </w:r>
    </w:p>
    <w:p w:rsidR="00D34A1B" w:rsidRPr="004733B8" w:rsidRDefault="00D34A1B" w:rsidP="00D34A1B">
      <w:pPr>
        <w:rPr>
          <w:rFonts w:ascii="Courier New" w:hAnsi="Courier New" w:cs="Courier New"/>
          <w:sz w:val="20"/>
        </w:rPr>
      </w:pPr>
      <w:r w:rsidRPr="004733B8">
        <w:rPr>
          <w:rFonts w:ascii="Courier New" w:hAnsi="Courier New" w:cs="Courier New"/>
          <w:sz w:val="20"/>
        </w:rPr>
        <w:t>// ------------------------------ Frame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s_frm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DATA_WIDTH-1:0] s_frm_data            ,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s_frm_eol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reg [11:0] pix_cnt ;</w:t>
      </w:r>
    </w:p>
    <w:p w:rsidR="00D34A1B" w:rsidRPr="004733B8" w:rsidRDefault="00D34A1B" w:rsidP="00D34A1B">
      <w:pPr>
        <w:rPr>
          <w:rFonts w:ascii="Courier New" w:hAnsi="Courier New" w:cs="Courier New"/>
          <w:sz w:val="20"/>
        </w:rPr>
      </w:pPr>
      <w:r w:rsidRPr="004733B8">
        <w:rPr>
          <w:rFonts w:ascii="Courier New" w:hAnsi="Courier New" w:cs="Courier New"/>
          <w:sz w:val="20"/>
        </w:rPr>
        <w:t>reg [11:0] line_cn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fifo_rst_stat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fifo_rst_state = (~((~fifo_full) &amp; (~fifo_empt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outval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outvalrdy = s_frm_rdy &amp; s_frm_va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reg fifo_loaded;</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loade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fifo_loade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rst_state &amp;(~fifo_loaded)) fifo_loaded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almost_full              ) fifo_loaded &lt;= 1'b1;</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pix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x_cnt == (cfg_img_w - 1'd1) &amp; outvalrdy) pix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fifo_loaded                  ) pix_cnt &lt;= pix_cnt + 1'd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line_cnt == (cfg_img_h - 1'd1)) &amp; (pix_cnt == (cfg_img_w - 1'd1)) &amp; outvalrdy) line_cnt &lt;= 1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pix_cnt == (cfg_img_w - 1'd1)) &amp; outvalrdy &amp; fifo_loaded                     ) line_cnt &lt;= line_cnt + 1'd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sol                                                         ) s_frm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rst_state &amp; ~fifo_loaded &amp; fifo_almost_full                             ) s_frm_sol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line_cnt == (cfg_img_h - 1'd1)) &amp; (pix_cnt == (cfg_img_w - 1'd1)) &amp; outvalrdy) s_frm_sol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outvalrdy &amp; s_frm_eol &amp; (~s_frm_eof)                                          ) s_frm_sol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eof                                                          ) s_frm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line_cnt == (cfg_img_h - 1'd1))  &amp; (pix_cnt == (cfg_img_w - 2'd2)) &amp; outvalrdy) s_frm_eof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_frm_rdy &amp; s_frm_val &amp; (~fifo_pop)) s_frm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_frm_rdy &amp; fifo_loaded            ) s_frm_val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eol                      ) s_frm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x_cnt == (cfg_img_w - 2'd2)) &amp; outvalrdy) s_frm_eol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_frm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valrdy &amp; s_frm_sof                                                         ) s_frm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rst_state &amp; ~fifo_loaded &amp; fifo_almost_full                             ) s_frm_sof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line_cnt == (cfg_img_h - 1'd1)) &amp; (pix_cnt == (cfg_img_w - 1'd1)) &amp; outvalrdy) s_frm_sof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pop &lt;= 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almost_empty &amp; fifo_pop                         ) fifo_pop &lt;= 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fifo_almost_full &amp; (~fifo_loaded) &amp; (~fifo_rst_state)) fifo_pop &lt;= 1'd1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loaded                                          ) fifo_pop &lt;= s_frm_rdy &amp; s_frm_val;</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_frm_data = fifo_pop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endmodule //axi_stream2Fram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Project     : AXI2FRAME</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FIFO2FRM_3MAP</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5/02/201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Converts 3 channel input into single channel output on FI</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05/02/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module fifo2frm_3ma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FIFO_DATA_WIDTH = 64</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System I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FIFO in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0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1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2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0_full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1_full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ch2_full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DATA_WIDTH-1:0]fifo_ch0_popdata, // FIFO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DATA_WIDTH-1:0]fifo_ch1_popdata, // FIFO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DATA_WIDTH-1:0]fifo_ch2_popdata, // FIFO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ch0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ch1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ch2_pop     , // FIFO pop</w:t>
      </w:r>
    </w:p>
    <w:p w:rsidR="00D34A1B" w:rsidRPr="004733B8" w:rsidRDefault="00D34A1B" w:rsidP="00D34A1B">
      <w:pPr>
        <w:rPr>
          <w:rFonts w:ascii="Courier New" w:hAnsi="Courier New" w:cs="Courier New"/>
          <w:sz w:val="20"/>
        </w:rPr>
      </w:pPr>
      <w:r w:rsidRPr="004733B8">
        <w:rPr>
          <w:rFonts w:ascii="Courier New" w:hAnsi="Courier New" w:cs="Courier New"/>
          <w:sz w:val="20"/>
        </w:rPr>
        <w:t>//-----------------------------Configuration IF inpu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blk_en      , //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map0_en     , // Channel 0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map1_en     , // Channel 1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fg_map2_en     , // Channel 2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cfg_img_width   , // Image 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15:0]cfg_img_height  , // Image height</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Frame I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val          , // Frame data vali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23:0]frm_data         , // Fram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sof          , // Frame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eof          , // Frame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sol          , // Frame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eol          , // Frame end of lin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rm_rdy            // Frame rea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 [FIFO_DATA_WIDTH-1:0]data0        ; // Axi channle 0 data </w:t>
      </w:r>
    </w:p>
    <w:p w:rsidR="00D34A1B" w:rsidRPr="004733B8" w:rsidRDefault="00D34A1B" w:rsidP="00D34A1B">
      <w:pPr>
        <w:rPr>
          <w:rFonts w:ascii="Courier New" w:hAnsi="Courier New" w:cs="Courier New"/>
          <w:sz w:val="20"/>
        </w:rPr>
      </w:pPr>
      <w:r w:rsidRPr="004733B8">
        <w:rPr>
          <w:rFonts w:ascii="Courier New" w:hAnsi="Courier New" w:cs="Courier New"/>
          <w:sz w:val="20"/>
        </w:rPr>
        <w:t>reg [FIFO_DATA_WIDTH-1:0]data1        ; // Axi channle 1 data</w:t>
      </w:r>
    </w:p>
    <w:p w:rsidR="00D34A1B" w:rsidRPr="004733B8" w:rsidRDefault="00D34A1B" w:rsidP="00D34A1B">
      <w:pPr>
        <w:rPr>
          <w:rFonts w:ascii="Courier New" w:hAnsi="Courier New" w:cs="Courier New"/>
          <w:sz w:val="20"/>
        </w:rPr>
      </w:pPr>
      <w:r w:rsidRPr="004733B8">
        <w:rPr>
          <w:rFonts w:ascii="Courier New" w:hAnsi="Courier New" w:cs="Courier New"/>
          <w:sz w:val="20"/>
        </w:rPr>
        <w:t>reg [FIFO_DATA_WIDTH-1:0]data2        ; // Axi channle 2 data</w:t>
      </w:r>
    </w:p>
    <w:p w:rsidR="00D34A1B" w:rsidRPr="004733B8" w:rsidRDefault="00D34A1B" w:rsidP="00D34A1B">
      <w:pPr>
        <w:rPr>
          <w:rFonts w:ascii="Courier New" w:hAnsi="Courier New" w:cs="Courier New"/>
          <w:sz w:val="20"/>
        </w:rPr>
      </w:pPr>
      <w:r w:rsidRPr="004733B8">
        <w:rPr>
          <w:rFonts w:ascii="Courier New" w:hAnsi="Courier New" w:cs="Courier New"/>
          <w:sz w:val="20"/>
        </w:rPr>
        <w:t>reg                [15:0]pixel_cnt    ; // Pixel counter</w:t>
      </w:r>
    </w:p>
    <w:p w:rsidR="00D34A1B" w:rsidRPr="004733B8" w:rsidRDefault="00D34A1B" w:rsidP="00D34A1B">
      <w:pPr>
        <w:rPr>
          <w:rFonts w:ascii="Courier New" w:hAnsi="Courier New" w:cs="Courier New"/>
          <w:sz w:val="20"/>
        </w:rPr>
      </w:pPr>
      <w:r w:rsidRPr="004733B8">
        <w:rPr>
          <w:rFonts w:ascii="Courier New" w:hAnsi="Courier New" w:cs="Courier New"/>
          <w:sz w:val="20"/>
        </w:rPr>
        <w:t>reg                [15:0]line_cnt     ; // Line counter</w:t>
      </w:r>
    </w:p>
    <w:p w:rsidR="00D34A1B" w:rsidRPr="004733B8" w:rsidRDefault="00D34A1B" w:rsidP="00D34A1B">
      <w:pPr>
        <w:rPr>
          <w:rFonts w:ascii="Courier New" w:hAnsi="Courier New" w:cs="Courier New"/>
          <w:sz w:val="20"/>
        </w:rPr>
      </w:pPr>
      <w:r w:rsidRPr="004733B8">
        <w:rPr>
          <w:rFonts w:ascii="Courier New" w:hAnsi="Courier New" w:cs="Courier New"/>
          <w:sz w:val="20"/>
        </w:rPr>
        <w:t>wire                     start        ; // Start on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wire                     cfg_map_en   ; // Maps are enabled</w:t>
      </w:r>
    </w:p>
    <w:p w:rsidR="00D34A1B" w:rsidRPr="004733B8" w:rsidRDefault="00D34A1B" w:rsidP="00D34A1B">
      <w:pPr>
        <w:rPr>
          <w:rFonts w:ascii="Courier New" w:hAnsi="Courier New" w:cs="Courier New"/>
          <w:sz w:val="20"/>
        </w:rPr>
      </w:pPr>
      <w:r w:rsidRPr="004733B8">
        <w:rPr>
          <w:rFonts w:ascii="Courier New" w:hAnsi="Courier New" w:cs="Courier New"/>
          <w:sz w:val="20"/>
        </w:rPr>
        <w:t>wire                     pop_en       ; // Enable pop</w:t>
      </w:r>
    </w:p>
    <w:p w:rsidR="00D34A1B" w:rsidRPr="004733B8" w:rsidRDefault="00D34A1B" w:rsidP="00D34A1B">
      <w:pPr>
        <w:rPr>
          <w:rFonts w:ascii="Courier New" w:hAnsi="Courier New" w:cs="Courier New"/>
          <w:sz w:val="20"/>
        </w:rPr>
      </w:pPr>
      <w:r w:rsidRPr="004733B8">
        <w:rPr>
          <w:rFonts w:ascii="Courier New" w:hAnsi="Courier New" w:cs="Courier New"/>
          <w:sz w:val="20"/>
        </w:rPr>
        <w:t>reg                      cfg_blk_en_d ; // Delay block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reg                      fifo_ch_pop_d; // Delay pop</w:t>
      </w:r>
    </w:p>
    <w:p w:rsidR="00D34A1B" w:rsidRPr="004733B8" w:rsidRDefault="00D34A1B" w:rsidP="00D34A1B">
      <w:pPr>
        <w:rPr>
          <w:rFonts w:ascii="Courier New" w:hAnsi="Courier New" w:cs="Courier New"/>
          <w:sz w:val="20"/>
        </w:rPr>
      </w:pPr>
      <w:r w:rsidRPr="004733B8">
        <w:rPr>
          <w:rFonts w:ascii="Courier New" w:hAnsi="Courier New" w:cs="Courier New"/>
          <w:sz w:val="20"/>
        </w:rPr>
        <w:t>reg                [3:0] nr_byte      ; // Count revieved bytes from input</w:t>
      </w:r>
    </w:p>
    <w:p w:rsidR="00D34A1B" w:rsidRPr="004733B8" w:rsidRDefault="00D34A1B" w:rsidP="00D34A1B">
      <w:pPr>
        <w:rPr>
          <w:rFonts w:ascii="Courier New" w:hAnsi="Courier New" w:cs="Courier New"/>
          <w:sz w:val="20"/>
        </w:rPr>
      </w:pPr>
      <w:r w:rsidRPr="004733B8">
        <w:rPr>
          <w:rFonts w:ascii="Courier New" w:hAnsi="Courier New" w:cs="Courier New"/>
          <w:sz w:val="20"/>
        </w:rPr>
        <w:t>wire                     frm_valrdy   ; // val &amp; rdy</w:t>
      </w:r>
    </w:p>
    <w:p w:rsidR="00D34A1B" w:rsidRPr="004733B8" w:rsidRDefault="00D34A1B" w:rsidP="00D34A1B">
      <w:pPr>
        <w:rPr>
          <w:rFonts w:ascii="Courier New" w:hAnsi="Courier New" w:cs="Courier New"/>
          <w:sz w:val="20"/>
        </w:rPr>
      </w:pPr>
      <w:r w:rsidRPr="004733B8">
        <w:rPr>
          <w:rFonts w:ascii="Courier New" w:hAnsi="Courier New" w:cs="Courier New"/>
          <w:sz w:val="20"/>
        </w:rPr>
        <w:t>reg                      sts_frm_done ; // Indicates frame sen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tart      = cfg_blk_en &amp; (~cfg_blk_en_d)         ; // Start on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frm_valrdy = frm_val &amp; frm_rdy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cfg_map_en = (cfg_map0_en|cfg_map1_en|cfg_map2_en); // Enable block when at least one of the maps is enabled</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op_en     = (fifo_ch0_empty ^ cfg_map0_en) &amp; (fifo_ch1_empty ^ cfg_map1_en) &amp; (fifo_ch2_empty ^ cfg_map2_en) // Pop when enabled fifos are not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amp; (nr_byte &lt; 1) &amp; (~sts_frm_done); // And frame not done and last byte was recieved from input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Extract last byte from data</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data0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cfg_map0_en              ) data0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ifo_ch_pop_d &amp; frm_valrdy) data0 &lt;= fifo_ch0_popdata                 ;else // Load data from fifo after pop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 data0 &lt;= {8'd0,data0[FIFO_DATA_WIDTH-1:8]};     // Get last byte from data</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data1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cfg_map0_en              ) data1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ifo_ch_pop_d &amp; frm_valrdy) data1 &lt;= fifo_ch1_popdata                 ;else // Load data from fifo after pop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frm_valrdy                ) data1 &lt;= {8'd0,data1[FIFO_DATA_WIDTH-1:8]};     // Get last byte from data</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data2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cfg_map0_en              ) data2 &lt;= {FIFO_DATA_WIDTH{1'd0}}          ;else // Set data 0 on rese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ifo_ch_pop_d &amp; frm_valrdy) data2 &lt;= fifo_ch2_popdata                 ;else // Load data from fifo after pop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 data2 &lt;= {8'd0,data2[FIFO_DATA_WIDTH-1:8]};     // Get last byte from data</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op signal ---------------------------------------------------------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ch0_pop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0_pop) fifo_ch0_pop &lt;= 1'b0       ;else // Reset pop after 1 cycle</w:t>
      </w:r>
    </w:p>
    <w:p w:rsidR="00D34A1B" w:rsidRPr="004733B8" w:rsidRDefault="00D34A1B" w:rsidP="00D34A1B">
      <w:pPr>
        <w:rPr>
          <w:rFonts w:ascii="Courier New" w:hAnsi="Courier New" w:cs="Courier New"/>
          <w:sz w:val="20"/>
        </w:rPr>
      </w:pPr>
      <w:r w:rsidRPr="004733B8">
        <w:rPr>
          <w:rFonts w:ascii="Courier New" w:hAnsi="Courier New" w:cs="Courier New"/>
          <w:sz w:val="20"/>
        </w:rPr>
        <w:t>if(pop_en      ) fifo_ch0_pop &lt;= cfg_map0_en;     // Set on block and pop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fifo_ch1_pop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1_pop)fifo_ch1_pop &lt;= 1'b0       ;else // Reset pop after 1 cycle</w:t>
      </w:r>
    </w:p>
    <w:p w:rsidR="00D34A1B" w:rsidRPr="004733B8" w:rsidRDefault="00D34A1B" w:rsidP="00D34A1B">
      <w:pPr>
        <w:rPr>
          <w:rFonts w:ascii="Courier New" w:hAnsi="Courier New" w:cs="Courier New"/>
          <w:sz w:val="20"/>
        </w:rPr>
      </w:pPr>
      <w:r w:rsidRPr="004733B8">
        <w:rPr>
          <w:rFonts w:ascii="Courier New" w:hAnsi="Courier New" w:cs="Courier New"/>
          <w:sz w:val="20"/>
        </w:rPr>
        <w:t>if(pop_en      )fifo_ch1_pop &lt;= cfg_map1_en;     // Set on block and pop enab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ch2_pop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2_pop) fifo_ch2_pop &lt;= 1'b0       ;else // Reset pop after 1 cyc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pop_en      ) fifo_ch2_pop &lt;= cfg_map2_en;     // Set on block and pop enabl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Internal registers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ts_frm_do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sts_frm_done &lt;= 1'b0      ;else // Reset on posedg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eof) sts_frm_done &lt;= cfg_map_en;     // Set at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rm_s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sol &amp; frm_valrdy          ) frm_sol &lt;= 1'b0      ;else // Reset after 1 cycl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eol &amp; frm_valrdy) | start) frm_sol &lt;= cfg_map_en;     // Set at posedge enbb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rm_sof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frm_sof &lt;= 1'b0      ;else // Reset on val&amp;r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tart     ) frm_sof &lt;= cfg_map_en;     // Set on posedge enabl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rm_e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eol &amp; frm_valrdy         ) frm_eol &lt;= 1'b0      ;else // Reset after 1 cycle</w:t>
      </w:r>
    </w:p>
    <w:p w:rsidR="00D34A1B" w:rsidRPr="004733B8" w:rsidRDefault="00D34A1B" w:rsidP="00D34A1B">
      <w:pPr>
        <w:rPr>
          <w:rFonts w:ascii="Courier New" w:hAnsi="Courier New" w:cs="Courier New"/>
          <w:sz w:val="20"/>
        </w:rPr>
      </w:pPr>
      <w:r w:rsidRPr="004733B8">
        <w:rPr>
          <w:rFonts w:ascii="Courier New" w:hAnsi="Courier New" w:cs="Courier New"/>
          <w:sz w:val="20"/>
        </w:rPr>
        <w:t>if((pixel_cnt == 2) &amp; frm_valrdy) frm_eol &lt;= cfg_map_en;     // Set when at last pixe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rm_eof &lt;= 1'b0       ;else // Set default 0</w:t>
      </w:r>
    </w:p>
    <w:p w:rsidR="00D34A1B" w:rsidRPr="004733B8" w:rsidRDefault="00D34A1B" w:rsidP="00D34A1B">
      <w:pPr>
        <w:rPr>
          <w:rFonts w:ascii="Courier New" w:hAnsi="Courier New" w:cs="Courier New"/>
          <w:sz w:val="20"/>
        </w:rPr>
      </w:pPr>
      <w:r w:rsidRPr="004733B8">
        <w:rPr>
          <w:rFonts w:ascii="Courier New" w:hAnsi="Courier New" w:cs="Courier New"/>
          <w:sz w:val="20"/>
        </w:rPr>
        <w:t>if((frm_eof &amp; frm_valrdy) | start                 ) frm_eof &lt;= 1'b0       ;else // Reset o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line_cnt == 1) &amp; (pixel_cnt == 2) &amp; frm_valrdy) frm_eof &lt;= cfg_map_en;      // Set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Line counter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_cnt &lt;= 11'd0           ;else // Set default 0</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line_cnt &lt;= cfg_img_height  ;else // Load image height on start, posedge enalb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rm_valrdy &amp; frm_eol &amp; ~sts_frm_done) line_cnt &lt;= line_cnt - 1'd1 ;     // Decrement on val&amp;rdy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Pixel counter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pixel_cnt &lt;= 11'd0           ;else // Set default value to 0</w:t>
      </w:r>
    </w:p>
    <w:p w:rsidR="00D34A1B" w:rsidRPr="004733B8" w:rsidRDefault="00D34A1B" w:rsidP="00D34A1B">
      <w:pPr>
        <w:rPr>
          <w:rFonts w:ascii="Courier New" w:hAnsi="Courier New" w:cs="Courier New"/>
          <w:sz w:val="20"/>
        </w:rPr>
      </w:pPr>
      <w:r w:rsidRPr="004733B8">
        <w:rPr>
          <w:rFonts w:ascii="Courier New" w:hAnsi="Courier New" w:cs="Courier New"/>
          <w:sz w:val="20"/>
        </w:rPr>
        <w:t>if(start | (frm_eol &amp; frm_valrdy)) pixel_cnt &lt;= cfg_img_width   ;else // Load image width on posedge enalbe or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amp; ~sts_frm_done    ) pixel_cnt &lt;= pixel_cnt - 1'd1;     // Decrement on val&amp;r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Number the bytes separated from data</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nr_byte &lt;= 4'd0          ;else // Set default value to 0</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0_pop) nr_byte &lt;= 4'd8          ;else // Load image width on start or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 nr_byte &lt;= nr_byte - 1'd1;     // Decrement otherwi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ame interface signals ---------------------------------------------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rm_val &lt;= 1'd0;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nr_byte == 1) &amp; frm_rdy) frm_val &lt;= 1'd0;else // Reset valid on ready and after last byte was separated in the shift register</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_pop_d           ) frm_val &lt;= 1'd1;     // First valid data 1 cicle after pop</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rm_data &lt;= 24'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valrdy) frm_data &lt;= {data2[7:0], data1[7:0], data0[7:0]}; // Combine 3 channel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Delay enabl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cfg_blk_en_d &lt;= 1'd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lk_en_d &lt;= cfg_blk_en;</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Delay pop</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ifo_ch_pop_d &lt;= 1'd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h0_pop) fifo_ch_pop_d &lt;= 1'd1;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rm_valrdy  ) fifo_ch_pop_d &lt;= 1'd0;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endmodu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fil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intr_gen</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1/21/2019</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Generates interrupt from input pulse stimulus</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11/15/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intr_g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st_n   , //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stimulus, // Input stimulu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intr_ack, // Interrupt acknowledg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intr      // Interrupt</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intr &lt;= 1'b0; else // Reset at hardware reset</w:t>
      </w:r>
    </w:p>
    <w:p w:rsidR="00D34A1B" w:rsidRPr="004733B8" w:rsidRDefault="00D34A1B" w:rsidP="00D34A1B">
      <w:pPr>
        <w:rPr>
          <w:rFonts w:ascii="Courier New" w:hAnsi="Courier New" w:cs="Courier New"/>
          <w:sz w:val="20"/>
        </w:rPr>
      </w:pPr>
      <w:r w:rsidRPr="004733B8">
        <w:rPr>
          <w:rFonts w:ascii="Courier New" w:hAnsi="Courier New" w:cs="Courier New"/>
          <w:sz w:val="20"/>
        </w:rPr>
        <w:t>if(intr_ack) intr &lt;= 1'b0; else // Reset at acknowledge</w:t>
      </w:r>
    </w:p>
    <w:p w:rsidR="00D34A1B" w:rsidRPr="004733B8" w:rsidRDefault="00D34A1B" w:rsidP="00D34A1B">
      <w:pPr>
        <w:rPr>
          <w:rFonts w:ascii="Courier New" w:hAnsi="Courier New" w:cs="Courier New"/>
          <w:sz w:val="20"/>
        </w:rPr>
      </w:pPr>
      <w:r w:rsidRPr="004733B8">
        <w:rPr>
          <w:rFonts w:ascii="Courier New" w:hAnsi="Courier New" w:cs="Courier New"/>
          <w:sz w:val="20"/>
        </w:rPr>
        <w:t>if(stimulus) intr &lt;= 1'b1;      // Set at input stimulus</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endmodu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fil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laplace_filter_1px</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11/15/201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Applies 3x3laplace filter</w:t>
      </w:r>
    </w:p>
    <w:p w:rsidR="00D34A1B" w:rsidRPr="004733B8" w:rsidRDefault="00D34A1B" w:rsidP="00D34A1B">
      <w:pPr>
        <w:rPr>
          <w:rFonts w:ascii="Courier New" w:hAnsi="Courier New" w:cs="Courier New"/>
          <w:sz w:val="20"/>
        </w:rPr>
      </w:pPr>
      <w:r w:rsidRPr="004733B8">
        <w:rPr>
          <w:rFonts w:ascii="Courier New" w:hAnsi="Courier New" w:cs="Courier New"/>
          <w:sz w:val="20"/>
        </w:rPr>
        <w:t>//               ____________</w:t>
      </w:r>
    </w:p>
    <w:p w:rsidR="00D34A1B" w:rsidRPr="004733B8" w:rsidRDefault="00D34A1B" w:rsidP="00D34A1B">
      <w:pPr>
        <w:rPr>
          <w:rFonts w:ascii="Courier New" w:hAnsi="Courier New" w:cs="Courier New"/>
          <w:sz w:val="20"/>
        </w:rPr>
      </w:pPr>
      <w:r w:rsidRPr="004733B8">
        <w:rPr>
          <w:rFonts w:ascii="Courier New" w:hAnsi="Courier New" w:cs="Courier New"/>
          <w:sz w:val="20"/>
        </w:rPr>
        <w:t>//              |   |   |   |</w:t>
      </w:r>
    </w:p>
    <w:p w:rsidR="00D34A1B" w:rsidRPr="004733B8" w:rsidRDefault="00D34A1B" w:rsidP="00D34A1B">
      <w:pPr>
        <w:rPr>
          <w:rFonts w:ascii="Courier New" w:hAnsi="Courier New" w:cs="Courier New"/>
          <w:sz w:val="20"/>
        </w:rPr>
      </w:pPr>
      <w:r w:rsidRPr="004733B8">
        <w:rPr>
          <w:rFonts w:ascii="Courier New" w:hAnsi="Courier New" w:cs="Courier New"/>
          <w:sz w:val="20"/>
        </w:rPr>
        <w:t>//              |</w:t>
      </w:r>
      <w:r w:rsidR="004733B8" w:rsidRPr="004733B8">
        <w:rPr>
          <w:rFonts w:ascii="Courier New" w:hAnsi="Courier New" w:cs="Courier New"/>
          <w:sz w:val="20"/>
        </w:rPr>
        <w:t xml:space="preserve"> 0</w:t>
      </w:r>
      <w:r w:rsidRPr="004733B8">
        <w:rPr>
          <w:rFonts w:ascii="Courier New" w:hAnsi="Courier New" w:cs="Courier New"/>
          <w:sz w:val="20"/>
        </w:rPr>
        <w:t xml:space="preserve"> |-</w:t>
      </w:r>
      <w:r w:rsidR="004733B8" w:rsidRPr="004733B8">
        <w:rPr>
          <w:rFonts w:ascii="Courier New" w:hAnsi="Courier New" w:cs="Courier New"/>
          <w:sz w:val="20"/>
        </w:rPr>
        <w:t>1</w:t>
      </w:r>
      <w:r w:rsidRPr="004733B8">
        <w:rPr>
          <w:rFonts w:ascii="Courier New" w:hAnsi="Courier New" w:cs="Courier New"/>
          <w:sz w:val="20"/>
        </w:rPr>
        <w:t xml:space="preserve"> |</w:t>
      </w:r>
      <w:r w:rsidR="004733B8" w:rsidRPr="004733B8">
        <w:rPr>
          <w:rFonts w:ascii="Courier New" w:hAnsi="Courier New" w:cs="Courier New"/>
          <w:sz w:val="20"/>
        </w:rPr>
        <w:t xml:space="preserve"> 0</w:t>
      </w: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___|___|___|</w:t>
      </w:r>
    </w:p>
    <w:p w:rsidR="00D34A1B" w:rsidRPr="004733B8" w:rsidRDefault="00D34A1B" w:rsidP="00D34A1B">
      <w:pPr>
        <w:rPr>
          <w:rFonts w:ascii="Courier New" w:hAnsi="Courier New" w:cs="Courier New"/>
          <w:sz w:val="20"/>
        </w:rPr>
      </w:pPr>
      <w:r w:rsidRPr="004733B8">
        <w:rPr>
          <w:rFonts w:ascii="Courier New" w:hAnsi="Courier New" w:cs="Courier New"/>
          <w:sz w:val="20"/>
        </w:rPr>
        <w:t>//              |   |   |   |</w:t>
      </w:r>
    </w:p>
    <w:p w:rsidR="00D34A1B" w:rsidRPr="004733B8" w:rsidRDefault="00D34A1B" w:rsidP="00D34A1B">
      <w:pPr>
        <w:rPr>
          <w:rFonts w:ascii="Courier New" w:hAnsi="Courier New" w:cs="Courier New"/>
          <w:sz w:val="20"/>
        </w:rPr>
      </w:pPr>
      <w:r w:rsidRPr="004733B8">
        <w:rPr>
          <w:rFonts w:ascii="Courier New" w:hAnsi="Courier New" w:cs="Courier New"/>
          <w:sz w:val="20"/>
        </w:rPr>
        <w:t>//              |-</w:t>
      </w:r>
      <w:r w:rsidR="004733B8" w:rsidRPr="004733B8">
        <w:rPr>
          <w:rFonts w:ascii="Courier New" w:hAnsi="Courier New" w:cs="Courier New"/>
          <w:sz w:val="20"/>
        </w:rPr>
        <w:t>1</w:t>
      </w:r>
      <w:r w:rsidRPr="004733B8">
        <w:rPr>
          <w:rFonts w:ascii="Courier New" w:hAnsi="Courier New" w:cs="Courier New"/>
          <w:sz w:val="20"/>
        </w:rPr>
        <w:t xml:space="preserve"> | </w:t>
      </w:r>
      <w:r w:rsidR="004733B8" w:rsidRPr="004733B8">
        <w:rPr>
          <w:rFonts w:ascii="Courier New" w:hAnsi="Courier New" w:cs="Courier New"/>
          <w:sz w:val="20"/>
        </w:rPr>
        <w:t xml:space="preserve">4 </w:t>
      </w:r>
      <w:r w:rsidRPr="004733B8">
        <w:rPr>
          <w:rFonts w:ascii="Courier New" w:hAnsi="Courier New" w:cs="Courier New"/>
          <w:sz w:val="20"/>
        </w:rPr>
        <w:t>|-</w:t>
      </w:r>
      <w:r w:rsidR="004733B8" w:rsidRPr="004733B8">
        <w:rPr>
          <w:rFonts w:ascii="Courier New" w:hAnsi="Courier New" w:cs="Courier New"/>
          <w:sz w:val="20"/>
        </w:rPr>
        <w:t>1</w:t>
      </w: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___|___|___|</w:t>
      </w:r>
    </w:p>
    <w:p w:rsidR="00D34A1B" w:rsidRPr="004733B8" w:rsidRDefault="00D34A1B" w:rsidP="00D34A1B">
      <w:pPr>
        <w:rPr>
          <w:rFonts w:ascii="Courier New" w:hAnsi="Courier New" w:cs="Courier New"/>
          <w:sz w:val="20"/>
        </w:rPr>
      </w:pPr>
      <w:r w:rsidRPr="004733B8">
        <w:rPr>
          <w:rFonts w:ascii="Courier New" w:hAnsi="Courier New" w:cs="Courier New"/>
          <w:sz w:val="20"/>
        </w:rPr>
        <w:t>//              |   |   |   |</w:t>
      </w:r>
    </w:p>
    <w:p w:rsidR="00D34A1B" w:rsidRPr="004733B8" w:rsidRDefault="00D34A1B" w:rsidP="00D34A1B">
      <w:pPr>
        <w:rPr>
          <w:rFonts w:ascii="Courier New" w:hAnsi="Courier New" w:cs="Courier New"/>
          <w:sz w:val="20"/>
        </w:rPr>
      </w:pPr>
      <w:r w:rsidRPr="004733B8">
        <w:rPr>
          <w:rFonts w:ascii="Courier New" w:hAnsi="Courier New" w:cs="Courier New"/>
          <w:sz w:val="20"/>
        </w:rPr>
        <w:t>//              |</w:t>
      </w:r>
      <w:r w:rsidR="004733B8" w:rsidRPr="004733B8">
        <w:rPr>
          <w:rFonts w:ascii="Courier New" w:hAnsi="Courier New" w:cs="Courier New"/>
          <w:sz w:val="20"/>
        </w:rPr>
        <w:t xml:space="preserve"> 0</w:t>
      </w:r>
      <w:r w:rsidRPr="004733B8">
        <w:rPr>
          <w:rFonts w:ascii="Courier New" w:hAnsi="Courier New" w:cs="Courier New"/>
          <w:sz w:val="20"/>
        </w:rPr>
        <w:t xml:space="preserve"> |-</w:t>
      </w:r>
      <w:r w:rsidR="004733B8" w:rsidRPr="004733B8">
        <w:rPr>
          <w:rFonts w:ascii="Courier New" w:hAnsi="Courier New" w:cs="Courier New"/>
          <w:sz w:val="20"/>
        </w:rPr>
        <w:t>1</w:t>
      </w:r>
      <w:r w:rsidRPr="004733B8">
        <w:rPr>
          <w:rFonts w:ascii="Courier New" w:hAnsi="Courier New" w:cs="Courier New"/>
          <w:sz w:val="20"/>
        </w:rPr>
        <w:t xml:space="preserve"> |</w:t>
      </w:r>
      <w:r w:rsidR="004733B8" w:rsidRPr="004733B8">
        <w:rPr>
          <w:rFonts w:ascii="Courier New" w:hAnsi="Courier New" w:cs="Courier New"/>
          <w:sz w:val="20"/>
        </w:rPr>
        <w:t xml:space="preserve"> 0</w:t>
      </w: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___|___|___|</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11/15/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02/04/2019 (SH): Replaced 4 pixel/cycle to 1 pixel/cycle to integrate into Pcam5c_demo reference design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laplace_filter_1px#(</w:t>
      </w:r>
    </w:p>
    <w:p w:rsidR="00D34A1B" w:rsidRPr="004733B8" w:rsidRDefault="00D34A1B" w:rsidP="00D34A1B">
      <w:pPr>
        <w:rPr>
          <w:rFonts w:ascii="Courier New" w:hAnsi="Courier New" w:cs="Courier New"/>
          <w:sz w:val="20"/>
        </w:rPr>
      </w:pPr>
      <w:r w:rsidRPr="004733B8">
        <w:rPr>
          <w:rFonts w:ascii="Courier New" w:hAnsi="Courier New" w:cs="Courier New"/>
          <w:sz w:val="20"/>
        </w:rPr>
        <w:t>parameter DATA_WIDTH = 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lk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rst_n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in3x3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9*DATA_WIDTH-1:0] in3x3_data,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eol ,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out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input                         out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  DATA_WIDTH-1:0] out_data  ,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out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out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out_eol   ,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reg                    out_eof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Internal signals----------------------------------------------</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00;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01;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02;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10;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11;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12;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20;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21; //Pixel in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p22; //Pixel in window</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DATA_WIDTH+1:0] sum;</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inval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invalrdy =  in3x3_rdy &amp; in3x3_val;</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in3x3_rdy = out_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p00 = in3x3_data[9*DATA_WIDTH-1:8*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01 = in3x3_data[8*DATA_WIDTH-1:7*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02 = in3x3_data[7*DATA_WIDTH-1:6*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10 = in3x3_data[6*DATA_WIDTH-1:5*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assign p11 = in3x3_data[5*DATA_WIDTH-1:4*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12 = in3x3_data[4*DATA_WIDTH-1:3*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20 = in3x3_data[3*DATA_WIDTH-1: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21 = in3x3_data[2*DATA_WIDTH-1:1*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p22 = in3x3_data[1*DATA_WIDTH-1:0*DATA_WIDTH];</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sum = ({p11, 3'b0} + {p11, 2'b0}) - {p01, 1'b0} - {p10, 1'b0} - {p12, 1'b0} - {p21, 1'b0} - p02 - p20 - p22 - p0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data &lt;= 8'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3x3_val &amp; in3x3_rdy) out_data &lt;= sum[DATA_WIDTH+1] ? 0 : ((sum[DATA_WIDTH : 0] &gt; {DATA_WIDTH{1'b1}}) ? {DATA_WIDTH{1'b1}} : sum); // Recieve only the top 8 pixels, that will be the result of division by 16</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_rdy &amp; out_val &amp; out_eof      ) out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3x3_eof &amp; in3x3_val &amp; in3x3_rdy) out_eof &lt;= 1'b1;</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_rdy &amp; out_val &amp; out_sof      ) out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3x3_sof &amp; in3x3_val &amp; in3x3_rdy) out_sof &lt;= 1'b1;</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_rdy &amp; out_val &amp; out_eol      ) out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3x3_eol &amp; in3x3_val &amp; in3x3_rdy) out_eol &lt;= 1'b1;</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_rdy &amp; out_val &amp; out_sol      ) out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in3x3_sol &amp; in3x3_val &amp; in3x3_rdy) out_sol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out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out_rdy &amp; (~in3x3_val)) out_va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invalrdy              ) out_val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endmodul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fil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line_buffer</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09/28/201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 Description : Creates 3x6 matrix for 3x3 1px per cycle filter modules</w:t>
      </w:r>
    </w:p>
    <w:p w:rsidR="00D34A1B" w:rsidRPr="004733B8" w:rsidRDefault="00D34A1B" w:rsidP="00D34A1B">
      <w:pPr>
        <w:rPr>
          <w:rFonts w:ascii="Courier New" w:hAnsi="Courier New" w:cs="Courier New"/>
          <w:sz w:val="20"/>
        </w:rPr>
      </w:pPr>
      <w:r w:rsidRPr="004733B8">
        <w:rPr>
          <w:rFonts w:ascii="Courier New" w:hAnsi="Courier New" w:cs="Courier New"/>
          <w:sz w:val="20"/>
        </w:rPr>
        <w:t>//               frame input: 1 pixels/cycle</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frame output: 3x3 pixels window/cycle</w:t>
      </w:r>
    </w:p>
    <w:p w:rsidR="00D34A1B" w:rsidRPr="004733B8" w:rsidRDefault="00D34A1B" w:rsidP="00D34A1B">
      <w:pPr>
        <w:rPr>
          <w:rFonts w:ascii="Courier New" w:hAnsi="Courier New" w:cs="Courier New"/>
          <w:sz w:val="20"/>
        </w:rPr>
      </w:pPr>
      <w:r w:rsidRPr="004733B8">
        <w:rPr>
          <w:rFonts w:ascii="Courier New" w:hAnsi="Courier New" w:cs="Courier New"/>
          <w:sz w:val="20"/>
        </w:rPr>
        <w:t>//               output image size is equal to the input image siz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The input image </w:t>
      </w:r>
      <w:r w:rsidR="00095D41" w:rsidRPr="004733B8">
        <w:rPr>
          <w:rFonts w:ascii="Courier New" w:hAnsi="Courier New" w:cs="Courier New"/>
          <w:sz w:val="20"/>
        </w:rPr>
        <w:t>is</w:t>
      </w:r>
      <w:r w:rsidRPr="004733B8">
        <w:rPr>
          <w:rFonts w:ascii="Courier New" w:hAnsi="Courier New" w:cs="Courier New"/>
          <w:sz w:val="20"/>
        </w:rPr>
        <w:t xml:space="preserve"> bordered with cfg_bkg colo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____                 ____             ____ </w:t>
      </w:r>
    </w:p>
    <w:p w:rsidR="00D34A1B" w:rsidRPr="004733B8" w:rsidRDefault="00D34A1B" w:rsidP="00D34A1B">
      <w:pPr>
        <w:rPr>
          <w:rFonts w:ascii="Courier New" w:hAnsi="Courier New" w:cs="Courier New"/>
          <w:sz w:val="20"/>
        </w:rPr>
      </w:pPr>
      <w:r w:rsidRPr="004733B8">
        <w:rPr>
          <w:rFonts w:ascii="Courier New" w:hAnsi="Courier New" w:cs="Courier New"/>
          <w:sz w:val="20"/>
        </w:rPr>
        <w:t>//                          |    |               |    |           |    |</w:t>
      </w:r>
    </w:p>
    <w:p w:rsidR="00D34A1B" w:rsidRPr="004733B8" w:rsidRDefault="00D34A1B" w:rsidP="00D34A1B">
      <w:pPr>
        <w:rPr>
          <w:rFonts w:ascii="Courier New" w:hAnsi="Courier New" w:cs="Courier New"/>
          <w:sz w:val="20"/>
        </w:rPr>
      </w:pPr>
      <w:r w:rsidRPr="004733B8">
        <w:rPr>
          <w:rFonts w:ascii="Courier New" w:hAnsi="Courier New" w:cs="Courier New"/>
          <w:sz w:val="20"/>
        </w:rPr>
        <w:t>//frm_data ----------------&gt;|    |----1pixel----&gt;|    |--1pixel--&gt;|    |--1pixel--&g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gt;   | |             |&gt;   |           |&gt;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 xml:space="preserve">  </w:t>
      </w:r>
      <w:r w:rsidRPr="004733B8">
        <w:rPr>
          <w:rFonts w:ascii="Courier New" w:hAnsi="Courier New" w:cs="Courier New"/>
          <w:sz w:val="20"/>
        </w:rPr>
        <w:t xml:space="preserve">      |____| |             |____|           |____|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 xml:space="preserve">   ____________     ____                 ____             ____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 xml:space="preserve">  |            |   |    |               |    |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gt;|   FIFO     |--&gt;|    |----1pixel----&gt;|    |--1pixel--&gt;|    |--1pixel--&gt;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 xml:space="preserve"> </w:t>
      </w:r>
      <w:r w:rsidRPr="004733B8">
        <w:rPr>
          <w:rFonts w:ascii="Courier New" w:hAnsi="Courier New" w:cs="Courier New"/>
          <w:sz w:val="20"/>
        </w:rPr>
        <w:t xml:space="preserve">|____________| | |&gt;   |               |&gt;   |           |&gt;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 |____|               |____|           |____|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 xml:space="preserve"> </w:t>
      </w:r>
      <w:r w:rsidRPr="004733B8">
        <w:rPr>
          <w:rFonts w:ascii="Courier New" w:hAnsi="Courier New" w:cs="Courier New"/>
          <w:sz w:val="20"/>
        </w:rPr>
        <w:t xml:space="preserve">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w:t>
      </w:r>
      <w:r w:rsidR="00095D41">
        <w:rPr>
          <w:rFonts w:ascii="Courier New" w:hAnsi="Courier New" w:cs="Courier New"/>
          <w:sz w:val="20"/>
        </w:rPr>
        <w:t>-</w:t>
      </w: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 xml:space="preserve">    ____________     ____                 ____             ____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w:t>
      </w:r>
      <w:r w:rsidRPr="004733B8">
        <w:rPr>
          <w:rFonts w:ascii="Courier New" w:hAnsi="Courier New" w:cs="Courier New"/>
          <w:sz w:val="20"/>
        </w:rPr>
        <w:t xml:space="preserve">   |            |   |    |               |    |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gt;|   FIFO     |--&gt;|    |----1pixel----&gt;|    |--1pixel--&gt;|    |--1pixel--&gt;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____________|   |&gt;   |               |&gt;   |           |&gt;   |        </w:t>
      </w:r>
    </w:p>
    <w:p w:rsidR="00D34A1B" w:rsidRPr="004733B8" w:rsidRDefault="00D34A1B" w:rsidP="00D34A1B">
      <w:pPr>
        <w:rPr>
          <w:rFonts w:ascii="Courier New" w:hAnsi="Courier New" w:cs="Courier New"/>
          <w:sz w:val="20"/>
        </w:rPr>
      </w:pPr>
      <w:r w:rsidRPr="004733B8">
        <w:rPr>
          <w:rFonts w:ascii="Courier New" w:hAnsi="Courier New" w:cs="Courier New"/>
          <w:sz w:val="20"/>
        </w:rPr>
        <w:t>//                          |____|               |____|           |____|</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09/28/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 11/19/2018 (SH): Added configurable background value</w:t>
      </w:r>
    </w:p>
    <w:p w:rsidR="00D34A1B" w:rsidRPr="004733B8" w:rsidRDefault="00D34A1B" w:rsidP="00D34A1B">
      <w:pPr>
        <w:rPr>
          <w:rFonts w:ascii="Courier New" w:hAnsi="Courier New" w:cs="Courier New"/>
          <w:sz w:val="20"/>
        </w:rPr>
      </w:pPr>
      <w:r w:rsidRPr="004733B8">
        <w:rPr>
          <w:rFonts w:ascii="Courier New" w:hAnsi="Courier New" w:cs="Courier New"/>
          <w:sz w:val="20"/>
        </w:rPr>
        <w:t>// 01/28/2019 (SH): Rewrite to output 3x3 matrix instead of 3x3, removed 1 px per cycle featur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line_buff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DATA_WIDTH = 8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arameter USEDW_BITS = 10    // Number of bits for address inside FIFO (depth = 2^USEDW_BITS)</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sw_rst        , // Software rese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Configuration------------------------------------------------------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DATA_WIDTH-1:0]      cfg_bkg       , // Background border value </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rm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rm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DATA_WIDTH-1:0]      frm_data      ,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rm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rm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input                            frm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rm_eol       , // End of lin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Output frame interfac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win_val    , // Master has valid data to be transferre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win_rdy    , // Slave is ready to receive the 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9*DATA_WIDTH-1:0]   win_data   , // Data transferred from master to sla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win_sof    , // Start of Fram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win_eof    , // End of Fram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win_sol    , // Start of lin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win_eol    , // End of lin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FIFO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push     , // Master pushes data frm to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2*DATA_WIDTH-1:0]   fifo_pushdata , // Data stored into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full     , // FIFO full</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pop      , // Master pops data from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2*DATA_WIDTH-1:0]   fifo_popdata  , // Data retrieved from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fifo_empty    , // FIFO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put      [USEDW_BITS-1  :0]   fifo_usedwords, // Used words frm FIFO</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reg                      fifo_clr        // Clear Fifo</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Internal registers/signals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isters for the 3x6 window </w:t>
      </w:r>
    </w:p>
    <w:p w:rsidR="00D34A1B" w:rsidRPr="004733B8" w:rsidRDefault="00D34A1B" w:rsidP="00D34A1B">
      <w:pPr>
        <w:rPr>
          <w:rFonts w:ascii="Courier New" w:hAnsi="Courier New" w:cs="Courier New"/>
          <w:sz w:val="20"/>
        </w:rPr>
      </w:pPr>
      <w:r w:rsidRPr="004733B8">
        <w:rPr>
          <w:rFonts w:ascii="Courier New" w:hAnsi="Courier New" w:cs="Courier New"/>
          <w:sz w:val="20"/>
        </w:rPr>
        <w:t>reg [DATA_WIDTH-1:0] line0_mid     ;</w:t>
      </w:r>
    </w:p>
    <w:p w:rsidR="00D34A1B" w:rsidRPr="004733B8" w:rsidRDefault="00D34A1B" w:rsidP="00D34A1B">
      <w:pPr>
        <w:rPr>
          <w:rFonts w:ascii="Courier New" w:hAnsi="Courier New" w:cs="Courier New"/>
          <w:sz w:val="20"/>
        </w:rPr>
      </w:pPr>
      <w:r w:rsidRPr="004733B8">
        <w:rPr>
          <w:rFonts w:ascii="Courier New" w:hAnsi="Courier New" w:cs="Courier New"/>
          <w:sz w:val="20"/>
        </w:rPr>
        <w:t>reg [DATA_WIDTH-1:0] line1_mid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 [DATA_WIDTH-1:0] line2_mid     ;  </w:t>
      </w:r>
    </w:p>
    <w:p w:rsidR="00D34A1B" w:rsidRPr="004733B8" w:rsidRDefault="00D34A1B" w:rsidP="00D34A1B">
      <w:pPr>
        <w:rPr>
          <w:rFonts w:ascii="Courier New" w:hAnsi="Courier New" w:cs="Courier New"/>
          <w:sz w:val="20"/>
        </w:rPr>
      </w:pPr>
      <w:r w:rsidRPr="004733B8">
        <w:rPr>
          <w:rFonts w:ascii="Courier New" w:hAnsi="Courier New" w:cs="Courier New"/>
          <w:sz w:val="20"/>
        </w:rPr>
        <w:t>reg [DATA_WIDTH-1:0] line0_left    ;</w:t>
      </w:r>
    </w:p>
    <w:p w:rsidR="00D34A1B" w:rsidRPr="004733B8" w:rsidRDefault="00D34A1B" w:rsidP="00D34A1B">
      <w:pPr>
        <w:rPr>
          <w:rFonts w:ascii="Courier New" w:hAnsi="Courier New" w:cs="Courier New"/>
          <w:sz w:val="20"/>
        </w:rPr>
      </w:pPr>
      <w:r w:rsidRPr="004733B8">
        <w:rPr>
          <w:rFonts w:ascii="Courier New" w:hAnsi="Courier New" w:cs="Courier New"/>
          <w:sz w:val="20"/>
        </w:rPr>
        <w:t>reg [DATA_WIDTH-1:0] line1_left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 [DATA_WIDTH-1:0] line2_left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                    frm_first_line; // First line flag </w:t>
      </w:r>
    </w:p>
    <w:p w:rsidR="00D34A1B" w:rsidRPr="004733B8" w:rsidRDefault="00D34A1B" w:rsidP="00D34A1B">
      <w:pPr>
        <w:rPr>
          <w:rFonts w:ascii="Courier New" w:hAnsi="Courier New" w:cs="Courier New"/>
          <w:sz w:val="20"/>
        </w:rPr>
      </w:pPr>
      <w:r w:rsidRPr="004733B8">
        <w:rPr>
          <w:rFonts w:ascii="Courier New" w:hAnsi="Courier New" w:cs="Courier New"/>
          <w:sz w:val="20"/>
        </w:rPr>
        <w:t>reg                    last_line     ; // Last line flag</w:t>
      </w:r>
    </w:p>
    <w:p w:rsidR="00D34A1B" w:rsidRPr="004733B8" w:rsidRDefault="00D34A1B" w:rsidP="00D34A1B">
      <w:pPr>
        <w:rPr>
          <w:rFonts w:ascii="Courier New" w:hAnsi="Courier New" w:cs="Courier New"/>
          <w:sz w:val="20"/>
        </w:rPr>
      </w:pPr>
      <w:r w:rsidRPr="004733B8">
        <w:rPr>
          <w:rFonts w:ascii="Courier New" w:hAnsi="Courier New" w:cs="Courier New"/>
          <w:sz w:val="20"/>
        </w:rPr>
        <w:t>reg                    win_first_line; // First line flag</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reg [  USEDW_BITS-1:0] window_cnt    ; // Count number of windows inputed frm row  </w:t>
      </w:r>
    </w:p>
    <w:p w:rsidR="00D34A1B" w:rsidRPr="004733B8" w:rsidRDefault="00D34A1B" w:rsidP="00D34A1B">
      <w:pPr>
        <w:rPr>
          <w:rFonts w:ascii="Courier New" w:hAnsi="Courier New" w:cs="Courier New"/>
          <w:sz w:val="20"/>
        </w:rPr>
      </w:pPr>
      <w:r w:rsidRPr="004733B8">
        <w:rPr>
          <w:rFonts w:ascii="Courier New" w:hAnsi="Courier New" w:cs="Courier New"/>
          <w:sz w:val="20"/>
        </w:rPr>
        <w:t>reg                    in_frm        ;</w:t>
      </w:r>
    </w:p>
    <w:p w:rsidR="00D34A1B" w:rsidRPr="004733B8" w:rsidRDefault="00D34A1B" w:rsidP="00D34A1B">
      <w:pPr>
        <w:rPr>
          <w:rFonts w:ascii="Courier New" w:hAnsi="Courier New" w:cs="Courier New"/>
          <w:sz w:val="20"/>
        </w:rPr>
      </w:pPr>
      <w:r w:rsidRPr="004733B8">
        <w:rPr>
          <w:rFonts w:ascii="Courier New" w:hAnsi="Courier New" w:cs="Courier New"/>
          <w:sz w:val="20"/>
        </w:rPr>
        <w:t>reg [  USEDW_BITS-1:0] pix_in_line   ;</w:t>
      </w:r>
    </w:p>
    <w:p w:rsidR="00D34A1B" w:rsidRPr="004733B8" w:rsidRDefault="00D34A1B" w:rsidP="00D34A1B">
      <w:pPr>
        <w:rPr>
          <w:rFonts w:ascii="Courier New" w:hAnsi="Courier New" w:cs="Courier New"/>
          <w:sz w:val="20"/>
        </w:rPr>
      </w:pPr>
      <w:r w:rsidRPr="004733B8">
        <w:rPr>
          <w:rFonts w:ascii="Courier New" w:hAnsi="Courier New" w:cs="Courier New"/>
          <w:sz w:val="20"/>
        </w:rPr>
        <w:t>reg [             1:0] valrdy_cnt    ;</w:t>
      </w:r>
    </w:p>
    <w:p w:rsidR="00D34A1B" w:rsidRPr="004733B8" w:rsidRDefault="00D34A1B" w:rsidP="00D34A1B">
      <w:pPr>
        <w:rPr>
          <w:rFonts w:ascii="Courier New" w:hAnsi="Courier New" w:cs="Courier New"/>
          <w:sz w:val="20"/>
        </w:rPr>
      </w:pPr>
      <w:r w:rsidRPr="004733B8">
        <w:rPr>
          <w:rFonts w:ascii="Courier New" w:hAnsi="Courier New" w:cs="Courier New"/>
          <w:sz w:val="20"/>
        </w:rPr>
        <w:t>reg                    win_last_line ; // last line received from input</w:t>
      </w:r>
    </w:p>
    <w:p w:rsidR="00D34A1B" w:rsidRPr="004733B8" w:rsidRDefault="00D34A1B" w:rsidP="00D34A1B">
      <w:pPr>
        <w:rPr>
          <w:rFonts w:ascii="Courier New" w:hAnsi="Courier New" w:cs="Courier New"/>
          <w:sz w:val="20"/>
        </w:rPr>
      </w:pPr>
      <w:r w:rsidRPr="004733B8">
        <w:rPr>
          <w:rFonts w:ascii="Courier New" w:hAnsi="Courier New" w:cs="Courier New"/>
          <w:sz w:val="20"/>
        </w:rPr>
        <w:t>reg [             1:0] frm_sof_d     ;</w:t>
      </w:r>
    </w:p>
    <w:p w:rsidR="00D34A1B" w:rsidRPr="004733B8" w:rsidRDefault="00D34A1B" w:rsidP="00D34A1B">
      <w:pPr>
        <w:rPr>
          <w:rFonts w:ascii="Courier New" w:hAnsi="Courier New" w:cs="Courier New"/>
          <w:sz w:val="20"/>
        </w:rPr>
      </w:pPr>
      <w:r w:rsidRPr="004733B8">
        <w:rPr>
          <w:rFonts w:ascii="Courier New" w:hAnsi="Courier New" w:cs="Courier New"/>
          <w:sz w:val="20"/>
        </w:rPr>
        <w:t>reg                    mask_sol      ; // Mask data window right side</w:t>
      </w:r>
    </w:p>
    <w:p w:rsidR="00D34A1B" w:rsidRPr="004733B8" w:rsidRDefault="00D34A1B" w:rsidP="00D34A1B">
      <w:pPr>
        <w:rPr>
          <w:rFonts w:ascii="Courier New" w:hAnsi="Courier New" w:cs="Courier New"/>
          <w:sz w:val="20"/>
        </w:rPr>
      </w:pPr>
      <w:r w:rsidRPr="004733B8">
        <w:rPr>
          <w:rFonts w:ascii="Courier New" w:hAnsi="Courier New" w:cs="Courier New"/>
          <w:sz w:val="20"/>
        </w:rPr>
        <w:t>reg                    mask_eol      ; // Mask data window left side</w:t>
      </w:r>
    </w:p>
    <w:p w:rsidR="00D34A1B" w:rsidRPr="004733B8" w:rsidRDefault="00D34A1B" w:rsidP="00D34A1B">
      <w:pPr>
        <w:rPr>
          <w:rFonts w:ascii="Courier New" w:hAnsi="Courier New" w:cs="Courier New"/>
          <w:sz w:val="20"/>
        </w:rPr>
      </w:pPr>
      <w:r w:rsidRPr="004733B8">
        <w:rPr>
          <w:rFonts w:ascii="Courier New" w:hAnsi="Courier New" w:cs="Courier New"/>
          <w:sz w:val="20"/>
        </w:rPr>
        <w:t>reg                    last_push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wire                    frmvalrdy    ; // input valr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valrdy    ; // output valr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pipe_en      ; // Pipe enable</w:t>
      </w:r>
    </w:p>
    <w:p w:rsidR="00D34A1B" w:rsidRPr="004733B8" w:rsidRDefault="00D34A1B" w:rsidP="00D34A1B">
      <w:pPr>
        <w:rPr>
          <w:rFonts w:ascii="Courier New" w:hAnsi="Courier New" w:cs="Courier New"/>
          <w:sz w:val="20"/>
        </w:rPr>
      </w:pPr>
      <w:r w:rsidRPr="004733B8">
        <w:rPr>
          <w:rFonts w:ascii="Courier New" w:hAnsi="Courier New" w:cs="Courier New"/>
          <w:sz w:val="20"/>
        </w:rPr>
        <w:t>wire                    set_eol      ;</w:t>
      </w:r>
    </w:p>
    <w:p w:rsidR="00D34A1B" w:rsidRPr="004733B8" w:rsidRDefault="00D34A1B" w:rsidP="00D34A1B">
      <w:pPr>
        <w:rPr>
          <w:rFonts w:ascii="Courier New" w:hAnsi="Courier New" w:cs="Courier New"/>
          <w:sz w:val="20"/>
        </w:rPr>
      </w:pPr>
      <w:r w:rsidRPr="004733B8">
        <w:rPr>
          <w:rFonts w:ascii="Courier New" w:hAnsi="Courier New" w:cs="Courier New"/>
          <w:sz w:val="20"/>
        </w:rPr>
        <w:t>wire                    set_sol      ;</w:t>
      </w:r>
    </w:p>
    <w:p w:rsidR="00D34A1B" w:rsidRPr="004733B8" w:rsidRDefault="00D34A1B" w:rsidP="00D34A1B">
      <w:pPr>
        <w:rPr>
          <w:rFonts w:ascii="Courier New" w:hAnsi="Courier New" w:cs="Courier New"/>
          <w:sz w:val="20"/>
        </w:rPr>
      </w:pPr>
      <w:r w:rsidRPr="004733B8">
        <w:rPr>
          <w:rFonts w:ascii="Courier New" w:hAnsi="Courier New" w:cs="Courier New"/>
          <w:sz w:val="20"/>
        </w:rPr>
        <w:t>reg                     set_initial_pop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ire                    initial_pop  ;</w:t>
      </w:r>
    </w:p>
    <w:p w:rsidR="00D34A1B" w:rsidRPr="004733B8" w:rsidRDefault="00D34A1B" w:rsidP="00D34A1B">
      <w:pPr>
        <w:rPr>
          <w:rFonts w:ascii="Courier New" w:hAnsi="Courier New" w:cs="Courier New"/>
          <w:sz w:val="20"/>
        </w:rPr>
      </w:pPr>
      <w:r w:rsidRPr="004733B8">
        <w:rPr>
          <w:rFonts w:ascii="Courier New" w:hAnsi="Courier New" w:cs="Courier New"/>
          <w:sz w:val="20"/>
        </w:rPr>
        <w:t>reg                     set_eof      ;</w:t>
      </w:r>
    </w:p>
    <w:p w:rsidR="00D34A1B" w:rsidRPr="004733B8" w:rsidRDefault="00D34A1B" w:rsidP="00D34A1B">
      <w:pPr>
        <w:rPr>
          <w:rFonts w:ascii="Courier New" w:hAnsi="Courier New" w:cs="Courier New"/>
          <w:sz w:val="20"/>
        </w:rPr>
      </w:pPr>
      <w:r w:rsidRPr="004733B8">
        <w:rPr>
          <w:rFonts w:ascii="Courier New" w:hAnsi="Courier New" w:cs="Courier New"/>
          <w:sz w:val="20"/>
        </w:rPr>
        <w:t>reg                     fifo_in_rst;</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Cod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frmvalrdy = frm_val &amp; frm_rdy                ; // input vali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winvalrdy = win_rdy &amp; win_val                ; // output valid rea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assign pipe_en   = frmvalrdy | (last_line &amp; win_rdy); // Enable pipe at input valrdy and at last line when data is recieved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set_eol = winvalrdy &amp; (~frm_first_line)  &amp; (window_cnt == 1);</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set_sol = winvalrdy &amp; (~|window_cnt) &amp; ~fifo_empty &amp; ~frm_first_lin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et_initial_pop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et_initial_pop &amp; fifo_usedwords) set_initial_pop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f             ) set_initial_pop &lt;= 1'b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ssign initial_pop = set_initial_pop | (frmvalrdy &amp; frm_eol &amp; frm_first_line &amp; (~last_line));</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ntermediate registers ---------------------------------- </w:t>
      </w:r>
      <w:r w:rsidRPr="004733B8">
        <w:rPr>
          <w:rFonts w:ascii="Courier New" w:hAnsi="Courier New" w:cs="Courier New"/>
          <w:sz w:val="20"/>
        </w:rPr>
        <w:tab/>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lag indicating the first input line, where no action is taken at the output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rm_sof_d &lt;= 2'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frm_sof_d &lt;= {frm_sof_d[0],frm_sof};      // Reset first line flag after first valid eo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in_rst &lt;= 1'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empty &amp; fifo_full)) fifo_in_rst &lt;= 1'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lr                 ) fifo_in_rst &lt;= 1'd1;      // Reset first line flag after first valid eo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rm_first_line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frm_first_line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l &amp; (~frm_sof)) frm_first_line &lt;= 1'b0; else // Reset first line flag after first valid eol</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f             ) frm_first_line &lt;= 1'b1;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f             ) frm_first_line &lt;= 1'b1;      // Set start of frame flag at valid s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set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set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 set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last_line &amp; winvalrdy &amp; win_eol ) set_eof &lt;= 1'b1;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Flag for output last line, for emptying the fifo content</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a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a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f) last_line &lt;= 1'b0; else // Reset at sof</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eof) last_line &lt;= 1'b1;      // Set at e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la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la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f) win_last_line &lt;= 1'b0; else // Reset at sof</w:t>
      </w:r>
    </w:p>
    <w:p w:rsidR="00D34A1B" w:rsidRPr="004733B8" w:rsidRDefault="00D34A1B" w:rsidP="00D34A1B">
      <w:pPr>
        <w:rPr>
          <w:rFonts w:ascii="Courier New" w:hAnsi="Courier New" w:cs="Courier New"/>
          <w:sz w:val="20"/>
        </w:rPr>
      </w:pPr>
      <w:r w:rsidRPr="004733B8">
        <w:rPr>
          <w:rFonts w:ascii="Courier New" w:hAnsi="Courier New" w:cs="Courier New"/>
          <w:sz w:val="20"/>
        </w:rPr>
        <w:t>if(last_line &amp; set_eol) win_last_line &lt;= 1'b1;      // Set at e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fir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first_line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l) win_first_line &lt;= 1'b0; else // Reset at eol</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win_sof) win_first_line &lt;= 1'b1;      // Set at s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pix_in_line &lt;= {USEDW_BITS{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pix_in_line &lt;= {USEDW_BITS{1'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first_line &amp; (~|pix_in_line) &amp; frm_eol &amp; frmvalrdy) pix_in_line &lt;= fifo_usedwords + fifo_push + 2'd2;      // Number of pixels in a line, compensate the initial pop</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dow_cnt &lt;= 9'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dow_cnt &lt;= 9'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first_line &amp; frm_eol &amp; frmvalrdy) window_cnt &lt;= fifo_usedwords + fifo_push + 2'd1; else // Load on first eol</w:t>
      </w:r>
    </w:p>
    <w:p w:rsidR="00D34A1B" w:rsidRPr="004733B8" w:rsidRDefault="00D34A1B" w:rsidP="00D34A1B">
      <w:pPr>
        <w:rPr>
          <w:rFonts w:ascii="Courier New" w:hAnsi="Courier New" w:cs="Courier New"/>
          <w:sz w:val="20"/>
        </w:rPr>
      </w:pPr>
      <w:r w:rsidRPr="004733B8">
        <w:rPr>
          <w:rFonts w:ascii="Courier New" w:hAnsi="Courier New" w:cs="Courier New"/>
          <w:sz w:val="20"/>
        </w:rPr>
        <w:t>if((~|window_cnt) &amp; winvalrdy          ) window_cnt &lt;= pix_in_line - 1'd1               ; else // Load when not frm first line and the counter is 0</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 (last_line &amp; win_rdy)   ) window_cnt &lt;= window_cnt - 1'b1                ;      // Decrement at each valid outpu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in_frm &lt;= 1'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in_frm &lt;= 1'd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eof &amp; frmvalrdy) in_frm &lt;= 1'd0; else // Reset at eof</w:t>
      </w:r>
    </w:p>
    <w:p w:rsidR="00D34A1B" w:rsidRPr="004733B8" w:rsidRDefault="00D34A1B" w:rsidP="00D34A1B">
      <w:pPr>
        <w:rPr>
          <w:rFonts w:ascii="Courier New" w:hAnsi="Courier New" w:cs="Courier New"/>
          <w:sz w:val="20"/>
        </w:rPr>
      </w:pPr>
      <w:r w:rsidRPr="004733B8">
        <w:rPr>
          <w:rFonts w:ascii="Courier New" w:hAnsi="Courier New" w:cs="Courier New"/>
          <w:sz w:val="20"/>
        </w:rPr>
        <w:t>if(frm_sof            ) in_frm &lt;= 1'd1;      // Set in current frame flag when at s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valrdy_cnt &lt;= 2'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valrdy_cnt &lt;= 2'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f             ) valrdy_cnt &lt;= 2'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valrdy_cnt &amp; winvalrdy        ) valrdy_cnt &lt;= 2'd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first_line) &amp; (~last_line)) valrdy_cnt &lt;= valrdy_cnt + frmvalrdy - winvalrdy;      // Count the number of new elements in the 3 input registers, increment when pipe is enabled decrement when data reciev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Direct line pipe  </w:t>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0_left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0_left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0_left &lt;= cfg_bkg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0_left &lt;= frm_data          ;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0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0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0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0_mid &lt;= line0_left        ;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Second line pip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1_left &lt;= {DATA_WIDTH{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1_left &lt;= {DATA_WIDTH{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1_left &lt;= cfg_bkg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1_left &lt;= fifo_popdata[DATA_WIDTH-1:0];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1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1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1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1_mid &lt;= line1_left        ;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Third line pie</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2_left &lt;= {DATA_WIDTH{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2_left &lt;= {DATA_WIDTH{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2_left &lt;= cfg_bkg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2_left &lt;= fifo_popdata[2*DATA_WIDTH-1: DATA_WIDTH];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line2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line2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win_eof &amp; winvalrdy) line2_mid &lt;= {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n            ) line2_mid &lt;= line2_left        ;     // Delay input at pipe_e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fifo interface logic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last_push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if(sw_rst                                   ) last_push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 win_eof                                     ) last_push &lt;= 1'b0; else //Concatenate the middle register values</w:t>
      </w:r>
    </w:p>
    <w:p w:rsidR="00D34A1B" w:rsidRPr="004733B8" w:rsidRDefault="00D34A1B" w:rsidP="00D34A1B">
      <w:pPr>
        <w:rPr>
          <w:rFonts w:ascii="Courier New" w:hAnsi="Courier New" w:cs="Courier New"/>
          <w:sz w:val="20"/>
        </w:rPr>
      </w:pPr>
      <w:r w:rsidRPr="004733B8">
        <w:rPr>
          <w:rFonts w:ascii="Courier New" w:hAnsi="Courier New" w:cs="Courier New"/>
          <w:sz w:val="20"/>
        </w:rPr>
        <w:t>if((last_line &amp; winvalrdy &amp; (window_cnt == 2'd2))) last_push &lt;= 1'b1;      //Concatenate the middle register value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ifo_pushdata &lt;= {(2*DATA_WIDTH){1'b0}}  ;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w_rst                                       ) fifo_pushdata &lt;= {(2*DATA_WIDTH){1'b0}}  ; else </w:t>
      </w:r>
    </w:p>
    <w:p w:rsidR="00095D41" w:rsidRDefault="00D34A1B" w:rsidP="00D34A1B">
      <w:pPr>
        <w:rPr>
          <w:rFonts w:ascii="Courier New" w:hAnsi="Courier New" w:cs="Courier New"/>
          <w:sz w:val="20"/>
        </w:rPr>
      </w:pPr>
      <w:r w:rsidRPr="004733B8">
        <w:rPr>
          <w:rFonts w:ascii="Courier New" w:hAnsi="Courier New" w:cs="Courier New"/>
          <w:sz w:val="20"/>
        </w:rPr>
        <w:t xml:space="preserve">if(frmvalrdy | (last_line &amp; winvalrdy &amp; (window_cnt == 2'd2))) </w:t>
      </w:r>
    </w:p>
    <w:p w:rsidR="00D34A1B" w:rsidRPr="004733B8" w:rsidRDefault="00D34A1B" w:rsidP="00D34A1B">
      <w:pPr>
        <w:rPr>
          <w:rFonts w:ascii="Courier New" w:hAnsi="Courier New" w:cs="Courier New"/>
          <w:sz w:val="20"/>
        </w:rPr>
      </w:pPr>
      <w:r w:rsidRPr="004733B8">
        <w:rPr>
          <w:rFonts w:ascii="Courier New" w:hAnsi="Courier New" w:cs="Courier New"/>
          <w:sz w:val="20"/>
        </w:rPr>
        <w:t>fifo_pushdata &lt;= {line1_left, line0_left}; //Concatenate the middle register values</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op signals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pop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fifo_pop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empty                ) fifo_pop &lt;= 1'b0                                           ; else // Reset when fifo is empty or is at the last elemen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rm_first_line           ) fifo_pop &lt;= frmvalrdy | initial_pop | (last_line &amp; win_rdy);  //Pop at first eol and sol with no sof to prepare the 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push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fifo_push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sof &amp; frmvalrdy)) fifo_push &lt;= frmvalrdy | (last_line &amp; winvalrdy &amp; (window_cnt == 2'd2) &amp; (~win_last_line));</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fifo_clr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ifo_clr           ) fifo_clr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rm_sof &amp; frmvalrdy) fifo_clr &lt;= 1'b1;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frame interface control signal logic ---------------------------------  </w:t>
      </w:r>
    </w:p>
    <w:p w:rsidR="00D34A1B" w:rsidRPr="004733B8" w:rsidRDefault="00D34A1B" w:rsidP="00D34A1B">
      <w:pPr>
        <w:rPr>
          <w:rFonts w:ascii="Courier New" w:hAnsi="Courier New" w:cs="Courier New"/>
          <w:sz w:val="20"/>
        </w:rPr>
      </w:pPr>
      <w:r w:rsidRPr="004733B8">
        <w:rPr>
          <w:rFonts w:ascii="Courier New" w:hAnsi="Courier New" w:cs="Courier New"/>
          <w:sz w:val="20"/>
        </w:rPr>
        <w:t>//Valid signal</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val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val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first_line | (winvalrdy &amp; win_eof)) win_val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last_line &amp; (~fifo_empty)             ) win_val &lt;= 1'b1                                      ; else // Last line alway valid, no output dependenc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lt;= (valrdy_cnt  + frmvalrdy - winvalrdy) &gt;= 2;      // Valid when the input 3 registers have 3 elements</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DY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frm_rdy &lt;= 1'b0                                    ; else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fifo_in_rst | (frmvalrdy &amp; frm_sof) | fifo_clr   ) frm_rdy &lt;= 1'b0                                    ;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last_line | (frmvalrdy &amp; frm_eof)                ) frm_rdy &lt;= 1'b0                                    ; else // Set start of frame flag at valid sof</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fifo_full) &amp; (~fifo_empty))                  ) frm_rdy &lt;= 1'b1                                    ; else //Ready when fifo is not in reset state </w:t>
      </w:r>
    </w:p>
    <w:p w:rsidR="00D34A1B" w:rsidRPr="004733B8" w:rsidRDefault="00D34A1B" w:rsidP="00D34A1B">
      <w:pPr>
        <w:rPr>
          <w:rFonts w:ascii="Courier New" w:hAnsi="Courier New" w:cs="Courier New"/>
          <w:sz w:val="20"/>
        </w:rPr>
      </w:pPr>
      <w:r w:rsidRPr="004733B8">
        <w:rPr>
          <w:rFonts w:ascii="Courier New" w:hAnsi="Courier New" w:cs="Courier New"/>
          <w:sz w:val="20"/>
        </w:rPr>
        <w:t>if(frm_first_line &amp; ~fifo_full                      ) frm_rdy &lt;= 1'b1                                    ; else //Ready when fifo is not in reset stat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winvalrdy &amp; win_eof | (~in_frm &amp; ~frm_first_line)) frm_rdy &lt;= 1'b1                                    ;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frm_rdy &lt;= (valrdy_cnt + frmvalrdy - winvalrdy) &lt; 3; //Or the input registers are not populated</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L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win_s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w_rst                                                ) win_s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winvalrdy &amp; win_sol                                   ) win_sol &lt;= 1'b0; else // Reset after one valrdy </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f                                   ) win_sol &lt;= 1'b1; else // Set at input sof</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l &amp; ((~frm_first_line) | (~win_eof))) win_sol &lt;= 1'b1;      // Set at window counter rese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EOL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rst_n                ) win_e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w_rst                ) win_eol &lt;= 1'b0; else </w:t>
      </w:r>
    </w:p>
    <w:p w:rsidR="00D34A1B" w:rsidRPr="004733B8" w:rsidRDefault="00D34A1B" w:rsidP="00D34A1B">
      <w:pPr>
        <w:rPr>
          <w:rFonts w:ascii="Courier New" w:hAnsi="Courier New" w:cs="Courier New"/>
          <w:sz w:val="20"/>
        </w:rPr>
      </w:pPr>
      <w:r w:rsidRPr="004733B8">
        <w:rPr>
          <w:rFonts w:ascii="Courier New" w:hAnsi="Courier New" w:cs="Courier New"/>
          <w:sz w:val="20"/>
        </w:rPr>
        <w:t>if(winvalrdy &amp; win_eol   ) win_eol &lt;= 1'b0; else // Reset after the one valrd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et_eol               ) win_eol &lt;= 1'b1;      // Set before window counter reset </w:t>
      </w:r>
    </w:p>
    <w:p w:rsidR="00D34A1B" w:rsidRPr="004733B8" w:rsidRDefault="00D34A1B" w:rsidP="00D34A1B">
      <w:pPr>
        <w:rPr>
          <w:rFonts w:ascii="Courier New" w:hAnsi="Courier New" w:cs="Courier New"/>
          <w:sz w:val="20"/>
        </w:rPr>
      </w:pP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EOF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e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winvalrdy &amp; win_eof) win_eof &lt;= 1'b0; else // Reset after the one val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et_eol &amp; set_eof  ) win_eof &lt;= 1'b1;      // Set at last line when fifo is empt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F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sof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winvalrdy &amp; win_sof) win_sof &lt;= 1'b0; else // Reset after sending last valid data </w:t>
      </w:r>
    </w:p>
    <w:p w:rsidR="00D34A1B" w:rsidRPr="004733B8" w:rsidRDefault="00D34A1B" w:rsidP="00D34A1B">
      <w:pPr>
        <w:rPr>
          <w:rFonts w:ascii="Courier New" w:hAnsi="Courier New" w:cs="Courier New"/>
          <w:sz w:val="20"/>
        </w:rPr>
      </w:pPr>
      <w:r w:rsidRPr="004733B8">
        <w:rPr>
          <w:rFonts w:ascii="Courier New" w:hAnsi="Courier New" w:cs="Courier New"/>
          <w:sz w:val="20"/>
        </w:rPr>
        <w:t>if(frmvalrdy &amp; frm_sof) win_sof &lt;= 1'b1;      // Set at last line when fifo is empty</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output frame interface data ---------------------------------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mask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mask_s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pipe_en &amp; mask_sol) mask_sol &lt;= 1'b0; else // Reset after the one val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et_sol | win_sof ) mask_sol &lt;= 1'b1;      // Set at last line when fifo is empt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mask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if(sw_rst            ) mask_eol &lt;= 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pipe_en &amp; mask_eol) mask_eol &lt;= 1'b0; else // Reset after the one val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set_eol           ) mask_eol &lt;= 1'b1;      // Set at last line when fifo is empty </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kg cfg_bkg cfg_bkg cfg_bkg cfg_bkg cfg_bkg cfg_bkg cfg_bkg </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data    data    data    data    data    data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cfg_bkg cfg_bkg cfg_bkg cfg_bkg cfg_bkg cfg_bkg cfg_bkg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always@(posedge clk or negedge rst_n)</w:t>
      </w:r>
    </w:p>
    <w:p w:rsidR="00D34A1B" w:rsidRPr="004733B8" w:rsidRDefault="00D34A1B" w:rsidP="00D34A1B">
      <w:pPr>
        <w:rPr>
          <w:rFonts w:ascii="Courier New" w:hAnsi="Courier New" w:cs="Courier New"/>
          <w:sz w:val="20"/>
        </w:rPr>
      </w:pPr>
      <w:r w:rsidRPr="004733B8">
        <w:rPr>
          <w:rFonts w:ascii="Courier New" w:hAnsi="Courier New" w:cs="Courier New"/>
          <w:sz w:val="20"/>
        </w:rPr>
        <w:t>if(~rst_n             ) win_data &lt;= {(9*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sw_rst             ) win_data &lt;= {(9*DATA_WIDTH){1'b0}}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frm_sof &amp; frmvalrdy) win_data &lt;= {9{cfg_bkg}}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pipe_e</w:t>
      </w:r>
      <w:r w:rsidR="004733B8">
        <w:rPr>
          <w:rFonts w:ascii="Courier New" w:hAnsi="Courier New" w:cs="Courier New"/>
          <w:sz w:val="20"/>
        </w:rPr>
        <w:t>n</w:t>
      </w:r>
      <w:r w:rsidRPr="004733B8">
        <w:rPr>
          <w:rFonts w:ascii="Courier New" w:hAnsi="Courier New" w:cs="Courier New"/>
          <w:sz w:val="20"/>
        </w:rPr>
        <w:t xml:space="preserve">) win_data&lt;={win_data[8*DATA_WIDTH-1:7*DATA_WIDTH],line2_mid, line2_left,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5*DATA_WIDTH-1:4*DATA_WIDTH],line1_mid, line1_lef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2*DATA_WIDTH-1:  DATA_WIDTH], line0_mid, line0_left };els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if(win_last_line)begin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f(set_sol) win_data &lt;= {cfg_bkg , line2_mid, line2_left, //left-down corn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kg , line1_mid, line1_lef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3{cfg_bkg}}};else</w:t>
      </w:r>
    </w:p>
    <w:p w:rsidR="00D34A1B" w:rsidRPr="004733B8" w:rsidRDefault="00D34A1B" w:rsidP="00095D41">
      <w:pPr>
        <w:ind w:firstLine="720"/>
        <w:rPr>
          <w:rFonts w:ascii="Courier New" w:hAnsi="Courier New" w:cs="Courier New"/>
          <w:sz w:val="20"/>
        </w:rPr>
      </w:pPr>
      <w:r w:rsidRPr="004733B8">
        <w:rPr>
          <w:rFonts w:ascii="Courier New" w:hAnsi="Courier New" w:cs="Courier New"/>
          <w:sz w:val="20"/>
        </w:rPr>
        <w:t xml:space="preserve"> if(set_eol)win_data&lt;={win_data[8*DATA_WIDTH-1:7*DATA_WIDTH],line2_mid, cfg_bkg , //right-down corner</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5*DATA_WIDTH-1:4*DATA_WIDTH],line1_mid,cfg_bkg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3{cfg_bkg}}                                                 };else</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lt;={win_data[8*DATA_WIDTH-1:7*DATA_WIDTH]</w:t>
      </w:r>
      <w:r w:rsidR="00095D41">
        <w:rPr>
          <w:rFonts w:ascii="Courier New" w:hAnsi="Courier New" w:cs="Courier New"/>
          <w:sz w:val="20"/>
        </w:rPr>
        <w:t>,</w:t>
      </w:r>
      <w:r w:rsidRPr="004733B8">
        <w:rPr>
          <w:rFonts w:ascii="Courier New" w:hAnsi="Courier New" w:cs="Courier New"/>
          <w:sz w:val="20"/>
        </w:rPr>
        <w:t>line2_mid,line2_left, // down row</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5*DATA_WIDTH-1:4*DATA_WIDTH], line1_mid, line1_lef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3{cfg_bkg}}                                            };end else</w:t>
      </w:r>
    </w:p>
    <w:p w:rsidR="00D34A1B" w:rsidRPr="004733B8" w:rsidRDefault="00D34A1B" w:rsidP="00D34A1B">
      <w:pPr>
        <w:rPr>
          <w:rFonts w:ascii="Courier New" w:hAnsi="Courier New" w:cs="Courier New"/>
          <w:sz w:val="20"/>
        </w:rPr>
      </w:pPr>
      <w:r w:rsidRPr="004733B8">
        <w:rPr>
          <w:rFonts w:ascii="Courier New" w:hAnsi="Courier New" w:cs="Courier New"/>
          <w:sz w:val="20"/>
        </w:rPr>
        <w:t>if(mask_sol) win_data &lt;= {cfg_bkg, line2_mid, line2_left, // left colum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kg, line1_mid, line1_lef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fg_bkg, line0_mid, line0_left }; else</w:t>
      </w:r>
    </w:p>
    <w:p w:rsidR="00D34A1B" w:rsidRPr="004733B8" w:rsidRDefault="00D34A1B" w:rsidP="00D34A1B">
      <w:pPr>
        <w:rPr>
          <w:rFonts w:ascii="Courier New" w:hAnsi="Courier New" w:cs="Courier New"/>
          <w:sz w:val="20"/>
        </w:rPr>
      </w:pPr>
      <w:r w:rsidRPr="004733B8">
        <w:rPr>
          <w:rFonts w:ascii="Courier New" w:hAnsi="Courier New" w:cs="Courier New"/>
          <w:sz w:val="20"/>
        </w:rPr>
        <w:t>//Mask right border</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if(mask_eol)win_data&lt;={win_data[8*DATA_WIDTH-1:7*DATA_WIDTH],line2_mid,cfg_bkg,// right colum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 xml:space="preserve">                 </w:t>
      </w:r>
      <w:r w:rsidRPr="004733B8">
        <w:rPr>
          <w:rFonts w:ascii="Courier New" w:hAnsi="Courier New" w:cs="Courier New"/>
          <w:sz w:val="20"/>
        </w:rPr>
        <w:t xml:space="preserve"> win_data[5*DATA_WIDTH-1:4*DATA_WIDTH], line1_mid, cfg_bkg,</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2*DATA_WIDTH-1: DATA_WIDTH],line0_mid,cfg_bkg }; else</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r>
    </w:p>
    <w:p w:rsidR="00D34A1B" w:rsidRPr="004733B8" w:rsidRDefault="00D34A1B" w:rsidP="00D34A1B">
      <w:pPr>
        <w:rPr>
          <w:rFonts w:ascii="Courier New" w:hAnsi="Courier New" w:cs="Courier New"/>
          <w:sz w:val="20"/>
        </w:rPr>
      </w:pPr>
      <w:r w:rsidRPr="004733B8">
        <w:rPr>
          <w:rFonts w:ascii="Courier New" w:hAnsi="Courier New" w:cs="Courier New"/>
          <w:sz w:val="20"/>
        </w:rPr>
        <w:t>win_data&lt;={win_data[ 8*DATA_WIDTH-1:7*DATA_WIDTH], line2_mid, line2_left, // middle</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r w:rsidR="00095D41">
        <w:rPr>
          <w:rFonts w:ascii="Courier New" w:hAnsi="Courier New" w:cs="Courier New"/>
          <w:sz w:val="20"/>
        </w:rPr>
        <w:t xml:space="preserve"> </w:t>
      </w:r>
      <w:r w:rsidRPr="004733B8">
        <w:rPr>
          <w:rFonts w:ascii="Courier New" w:hAnsi="Courier New" w:cs="Courier New"/>
          <w:sz w:val="20"/>
        </w:rPr>
        <w:t>win_data[5*DATA_WIDTH-1:4*DATA_WIDTH], line1_mid, line1_lef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data[ 2*DATA_WIDTH-1:  DATA_WIDTH], line0_mid, line0_left };</w:t>
      </w:r>
    </w:p>
    <w:p w:rsidR="00D34A1B" w:rsidRPr="004733B8" w:rsidRDefault="00D34A1B" w:rsidP="00D34A1B">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endmodule // line_buffer</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Project     : ir_</w:t>
      </w:r>
      <w:r w:rsidR="00095D41">
        <w:rPr>
          <w:rFonts w:ascii="Courier New" w:hAnsi="Courier New" w:cs="Courier New"/>
          <w:sz w:val="20"/>
        </w:rPr>
        <w:t>filt</w:t>
      </w:r>
      <w:r w:rsidRPr="004733B8">
        <w:rPr>
          <w:rFonts w:ascii="Courier New" w:hAnsi="Courier New" w:cs="Courier New"/>
          <w:sz w:val="20"/>
        </w:rPr>
        <w:t>ers</w:t>
      </w:r>
    </w:p>
    <w:p w:rsidR="00D34A1B" w:rsidRPr="004733B8" w:rsidRDefault="00D34A1B" w:rsidP="00D34A1B">
      <w:pPr>
        <w:rPr>
          <w:rFonts w:ascii="Courier New" w:hAnsi="Courier New" w:cs="Courier New"/>
          <w:sz w:val="20"/>
        </w:rPr>
      </w:pPr>
      <w:r w:rsidRPr="004733B8">
        <w:rPr>
          <w:rFonts w:ascii="Courier New" w:hAnsi="Courier New" w:cs="Courier New"/>
          <w:sz w:val="20"/>
        </w:rPr>
        <w:t>// Module Name : median_outer_4px</w:t>
      </w:r>
    </w:p>
    <w:p w:rsidR="00D34A1B" w:rsidRPr="004733B8" w:rsidRDefault="00D34A1B" w:rsidP="00D34A1B">
      <w:pPr>
        <w:rPr>
          <w:rFonts w:ascii="Courier New" w:hAnsi="Courier New" w:cs="Courier New"/>
          <w:sz w:val="20"/>
        </w:rPr>
      </w:pPr>
      <w:r w:rsidRPr="004733B8">
        <w:rPr>
          <w:rFonts w:ascii="Courier New" w:hAnsi="Courier New" w:cs="Courier New"/>
          <w:sz w:val="20"/>
        </w:rPr>
        <w:t>// Author      : Szilard Hegedus</w:t>
      </w:r>
    </w:p>
    <w:p w:rsidR="00D34A1B" w:rsidRPr="004733B8" w:rsidRDefault="00D34A1B" w:rsidP="00D34A1B">
      <w:pPr>
        <w:rPr>
          <w:rFonts w:ascii="Courier New" w:hAnsi="Courier New" w:cs="Courier New"/>
          <w:sz w:val="20"/>
        </w:rPr>
      </w:pPr>
      <w:r w:rsidRPr="004733B8">
        <w:rPr>
          <w:rFonts w:ascii="Courier New" w:hAnsi="Courier New" w:cs="Courier New"/>
          <w:sz w:val="20"/>
        </w:rPr>
        <w:t>// Created     : 11/15/2018</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t>
      </w:r>
    </w:p>
    <w:p w:rsidR="00D34A1B" w:rsidRPr="004733B8" w:rsidRDefault="00D34A1B" w:rsidP="00D34A1B">
      <w:pPr>
        <w:rPr>
          <w:rFonts w:ascii="Courier New" w:hAnsi="Courier New" w:cs="Courier New"/>
          <w:sz w:val="20"/>
        </w:rPr>
      </w:pPr>
      <w:r w:rsidRPr="004733B8">
        <w:rPr>
          <w:rFonts w:ascii="Courier New" w:hAnsi="Courier New" w:cs="Courier New"/>
          <w:sz w:val="20"/>
        </w:rPr>
        <w:t>// Description : Connects Median outer for 3x3 window</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 Modification history :</w:t>
      </w:r>
    </w:p>
    <w:p w:rsidR="00D34A1B" w:rsidRPr="004733B8" w:rsidRDefault="00D34A1B" w:rsidP="00D34A1B">
      <w:pPr>
        <w:rPr>
          <w:rFonts w:ascii="Courier New" w:hAnsi="Courier New" w:cs="Courier New"/>
          <w:sz w:val="20"/>
        </w:rPr>
      </w:pPr>
      <w:r w:rsidRPr="004733B8">
        <w:rPr>
          <w:rFonts w:ascii="Courier New" w:hAnsi="Courier New" w:cs="Courier New"/>
          <w:sz w:val="20"/>
        </w:rPr>
        <w:t>// 11/15/2018 (SH): Initial version</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02/04/2019 (SH): Replaced 4 pixel/cycle to 1 pixel/cycle to integrate into Pcam5c_demo reference design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odule median_filter_1px#(</w:t>
      </w:r>
    </w:p>
    <w:p w:rsidR="00D34A1B" w:rsidRPr="004733B8" w:rsidRDefault="00D34A1B" w:rsidP="00D34A1B">
      <w:pPr>
        <w:rPr>
          <w:rFonts w:ascii="Courier New" w:hAnsi="Courier New" w:cs="Courier New"/>
          <w:sz w:val="20"/>
        </w:rPr>
      </w:pPr>
      <w:r w:rsidRPr="004733B8">
        <w:rPr>
          <w:rFonts w:ascii="Courier New" w:hAnsi="Courier New" w:cs="Courier New"/>
          <w:sz w:val="20"/>
        </w:rPr>
        <w:t>parameter DATA_WIDTH    = 8</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r w:rsidRPr="004733B8">
        <w:rPr>
          <w:rFonts w:ascii="Courier New" w:hAnsi="Courier New" w:cs="Courier New"/>
          <w:sz w:val="20"/>
        </w:rPr>
        <w:t>input                           clk       , // System clock</w:t>
      </w:r>
    </w:p>
    <w:p w:rsidR="00D34A1B" w:rsidRPr="004733B8" w:rsidRDefault="00D34A1B" w:rsidP="00D34A1B">
      <w:pPr>
        <w:rPr>
          <w:rFonts w:ascii="Courier New" w:hAnsi="Courier New" w:cs="Courier New"/>
          <w:sz w:val="20"/>
        </w:rPr>
      </w:pPr>
      <w:r w:rsidRPr="004733B8">
        <w:rPr>
          <w:rFonts w:ascii="Courier New" w:hAnsi="Courier New" w:cs="Courier New"/>
          <w:sz w:val="20"/>
        </w:rPr>
        <w:t>input                           rst_n     , // Asynchronous reset active low</w:t>
      </w:r>
    </w:p>
    <w:p w:rsidR="00D34A1B" w:rsidRPr="004733B8" w:rsidRDefault="00D34A1B" w:rsidP="00D34A1B">
      <w:pPr>
        <w:rPr>
          <w:rFonts w:ascii="Courier New" w:hAnsi="Courier New" w:cs="Courier New"/>
          <w:sz w:val="20"/>
        </w:rPr>
      </w:pPr>
      <w:r w:rsidRPr="004733B8">
        <w:rPr>
          <w:rFonts w:ascii="Courier New" w:hAnsi="Courier New" w:cs="Courier New"/>
          <w:sz w:val="20"/>
        </w:rPr>
        <w:t>//----------------------------Input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in3x3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input      [3*3*DATA_WIDTH-1:0] in3x3_data,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input                           in3x3_eol ,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Frame Interfac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out_val   , // Master has valid data to be transferred</w:t>
      </w:r>
    </w:p>
    <w:p w:rsidR="00D34A1B" w:rsidRPr="004733B8" w:rsidRDefault="00D34A1B" w:rsidP="00D34A1B">
      <w:pPr>
        <w:rPr>
          <w:rFonts w:ascii="Courier New" w:hAnsi="Courier New" w:cs="Courier New"/>
          <w:sz w:val="20"/>
        </w:rPr>
      </w:pPr>
      <w:r w:rsidRPr="004733B8">
        <w:rPr>
          <w:rFonts w:ascii="Courier New" w:hAnsi="Courier New" w:cs="Courier New"/>
          <w:sz w:val="20"/>
        </w:rPr>
        <w:t>input                           out_rdy   , // Slave is ready to receive the data</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  DATA_WIDTH-1:0]   out_data  , // Data transferred from master to slav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out_sof   , // Start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out_eof   , // End of Fram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out_sol   , // Start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output                          out_eol     // End of Line</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Internal signals------------------------------------</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hor_val ;</w:t>
      </w:r>
    </w:p>
    <w:p w:rsidR="00D34A1B" w:rsidRPr="004733B8" w:rsidRDefault="00D34A1B" w:rsidP="00D34A1B">
      <w:pPr>
        <w:rPr>
          <w:rFonts w:ascii="Courier New" w:hAnsi="Courier New" w:cs="Courier New"/>
          <w:sz w:val="20"/>
        </w:rPr>
      </w:pPr>
      <w:r w:rsidRPr="004733B8">
        <w:rPr>
          <w:rFonts w:ascii="Courier New" w:hAnsi="Courier New" w:cs="Courier New"/>
          <w:sz w:val="20"/>
        </w:rPr>
        <w:t>wire vert_val;</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vert0_data;</w:t>
      </w: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vert1_data;</w:t>
      </w: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vert2_data;</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hor00_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wire [3*DATA_WIDTH-1 : 0]hor01_data; </w:t>
      </w: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hor02_data;</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wire [3*DATA_WIDTH-1 : 0]diag0_data;</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vert0_r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vert1_rdy;</w:t>
      </w:r>
    </w:p>
    <w:p w:rsidR="00D34A1B" w:rsidRPr="004733B8" w:rsidRDefault="00D34A1B" w:rsidP="00D34A1B">
      <w:pPr>
        <w:rPr>
          <w:rFonts w:ascii="Courier New" w:hAnsi="Courier New" w:cs="Courier New"/>
          <w:sz w:val="20"/>
        </w:rPr>
      </w:pPr>
      <w:r w:rsidRPr="004733B8">
        <w:rPr>
          <w:rFonts w:ascii="Courier New" w:hAnsi="Courier New" w:cs="Courier New"/>
          <w:sz w:val="20"/>
        </w:rPr>
        <w:t>wire vert2_rdy;</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wire hor0_rdy;</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wire win1_sol;</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1_eol;</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1_sof;</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1_eof;</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0_sol;</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0_eol;</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0_sof;</w:t>
      </w:r>
    </w:p>
    <w:p w:rsidR="00D34A1B" w:rsidRPr="004733B8" w:rsidRDefault="00D34A1B" w:rsidP="00D34A1B">
      <w:pPr>
        <w:rPr>
          <w:rFonts w:ascii="Courier New" w:hAnsi="Courier New" w:cs="Courier New"/>
          <w:sz w:val="20"/>
        </w:rPr>
      </w:pPr>
      <w:r w:rsidRPr="004733B8">
        <w:rPr>
          <w:rFonts w:ascii="Courier New" w:hAnsi="Courier New" w:cs="Courier New"/>
          <w:sz w:val="20"/>
        </w:rPr>
        <w:t>wire win0_eof;</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assign out_data = diag0_data[2*DATA_WIDTH-1: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t>
      </w:r>
    </w:p>
    <w:p w:rsidR="00D34A1B" w:rsidRPr="004733B8" w:rsidRDefault="00D34A1B" w:rsidP="00D34A1B">
      <w:pPr>
        <w:rPr>
          <w:rFonts w:ascii="Courier New" w:hAnsi="Courier New" w:cs="Courier New"/>
          <w:sz w:val="20"/>
        </w:rPr>
      </w:pPr>
      <w:r w:rsidRPr="004733B8">
        <w:rPr>
          <w:rFonts w:ascii="Courier New" w:hAnsi="Courier New" w:cs="Courier New"/>
          <w:sz w:val="20"/>
        </w:rPr>
        <w:t>//Verical sort</w:t>
      </w: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vert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in3x3_data[9*DATA_WIDTH-1: 8*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in3x3_data[6*DATA_WIDTH-1: 5*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in3x3_data[3*DATA_WIDTH-1: 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in3x3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in3x3_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in3x3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in3x3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in3x3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in3x3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vert_va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vert2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vert2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win0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win0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win0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win0_eof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vert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in3x3_data[8*DATA_WIDTH-1: 7*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in3x3_data[5*DATA_WIDTH-1: 4*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in3x3_data[2*DATA_WIDTH-1:   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in3x3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in3x3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in3x3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in3x3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in3x3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vert1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vert1_data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sort_s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vert2(</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in3x3_data[7*DATA_WIDTH-1: 6*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in3x3_data[4*DATA_WIDTH-1: 3*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in3x3_data[  DATA_WIDTH-1:            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in3x3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in3x3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in3x3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in3x3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in3x3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vert0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vert0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Horizontal sort</w:t>
      </w: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hor0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vert0_data[3*DATA_WIDTH-1: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vert1_data[3*DATA_WIDTH-1: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vert2_data[3*DATA_WIDTH-1: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vert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vert0_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win0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win0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win0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win0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hor_va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hor0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hor00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win1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win1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win1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win1_eof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hor01(</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vert0_data[2*DATA_WIDTH-1: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vert1_data[2*DATA_WIDTH-1: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vert2_data[2*DATA_WIDTH-1: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vert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vert1_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win0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win0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win0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win0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hor0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hor01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hor02(</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vert0_data[DATA_WIDTH-1: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vert1_data[DATA_WIDTH-1: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vert2_data[DATA_WIDTH-1: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vert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vert2_rdy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l  (win0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win0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win0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win0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hor0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hor02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D34A1B" w:rsidP="00D34A1B">
      <w:pPr>
        <w:rPr>
          <w:rFonts w:ascii="Courier New" w:hAnsi="Courier New" w:cs="Courier New"/>
          <w:sz w:val="20"/>
        </w:rPr>
      </w:pPr>
      <w:r w:rsidRPr="004733B8">
        <w:rPr>
          <w:rFonts w:ascii="Courier New" w:hAnsi="Courier New" w:cs="Courier New"/>
          <w:sz w:val="20"/>
        </w:rPr>
        <w:t>// Diagonal sort</w:t>
      </w:r>
    </w:p>
    <w:p w:rsidR="00D34A1B" w:rsidRPr="004733B8" w:rsidRDefault="00D34A1B" w:rsidP="00D34A1B">
      <w:pPr>
        <w:rPr>
          <w:rFonts w:ascii="Courier New" w:hAnsi="Courier New" w:cs="Courier New"/>
          <w:sz w:val="20"/>
        </w:rPr>
      </w:pPr>
      <w:r w:rsidRPr="004733B8">
        <w:rPr>
          <w:rFonts w:ascii="Courier New" w:hAnsi="Courier New" w:cs="Courier New"/>
          <w:sz w:val="20"/>
        </w:rPr>
        <w:t>median_line_sort#(</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DATA_WIDTH(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diag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clk      (clk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rst_n    (rst_n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2     (hor00_data[  DATA_WIDTH-1:           0]),</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1     (hor01_data[2*DATA_WIDTH-1:  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pix0     (hor02_data[3*DATA_WIDTH-1:2*DATA_WIDTH]),</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val  (hor_va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rdy  (hor0_rdy                               ),</w:t>
      </w:r>
    </w:p>
    <w:p w:rsidR="00D34A1B" w:rsidRPr="004733B8" w:rsidRDefault="00D34A1B" w:rsidP="00D34A1B">
      <w:pPr>
        <w:rPr>
          <w:rFonts w:ascii="Courier New" w:hAnsi="Courier New" w:cs="Courier New"/>
          <w:sz w:val="20"/>
        </w:rPr>
      </w:pPr>
      <w:r w:rsidRPr="004733B8">
        <w:rPr>
          <w:rFonts w:ascii="Courier New" w:hAnsi="Courier New" w:cs="Courier New"/>
          <w:sz w:val="20"/>
        </w:rPr>
        <w:lastRenderedPageBreak/>
        <w:t xml:space="preserve">  .win_sol  (win1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l  (win1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sof  (win1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win_eof  (win1_e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val (out_val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rdy (out_rdy                                ),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data(diag0_data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l (out_s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l (out_eol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sof (out_sof                                ),</w:t>
      </w:r>
    </w:p>
    <w:p w:rsidR="00D34A1B" w:rsidRPr="004733B8" w:rsidRDefault="00D34A1B" w:rsidP="00D34A1B">
      <w:pPr>
        <w:rPr>
          <w:rFonts w:ascii="Courier New" w:hAnsi="Courier New" w:cs="Courier New"/>
          <w:sz w:val="20"/>
        </w:rPr>
      </w:pPr>
      <w:r w:rsidRPr="004733B8">
        <w:rPr>
          <w:rFonts w:ascii="Courier New" w:hAnsi="Courier New" w:cs="Courier New"/>
          <w:sz w:val="20"/>
        </w:rPr>
        <w:t xml:space="preserve">  .sort_eof (out_eof                                )</w:t>
      </w:r>
    </w:p>
    <w:p w:rsidR="00D34A1B" w:rsidRPr="004733B8" w:rsidRDefault="00D34A1B" w:rsidP="00D34A1B">
      <w:pPr>
        <w:rPr>
          <w:rFonts w:ascii="Courier New" w:hAnsi="Courier New" w:cs="Courier New"/>
          <w:sz w:val="20"/>
        </w:rPr>
      </w:pPr>
      <w:r w:rsidRPr="004733B8">
        <w:rPr>
          <w:rFonts w:ascii="Courier New" w:hAnsi="Courier New" w:cs="Courier New"/>
          <w:sz w:val="20"/>
        </w:rPr>
        <w:t>);</w:t>
      </w:r>
    </w:p>
    <w:p w:rsidR="00D34A1B" w:rsidRPr="004733B8" w:rsidRDefault="00D34A1B" w:rsidP="00D34A1B">
      <w:pPr>
        <w:rPr>
          <w:rFonts w:ascii="Courier New" w:hAnsi="Courier New" w:cs="Courier New"/>
          <w:sz w:val="20"/>
        </w:rPr>
      </w:pPr>
    </w:p>
    <w:p w:rsidR="00D34A1B" w:rsidRPr="004733B8" w:rsidRDefault="004733B8" w:rsidP="00D34A1B">
      <w:pPr>
        <w:rPr>
          <w:rFonts w:ascii="Courier New" w:hAnsi="Courier New" w:cs="Courier New"/>
          <w:sz w:val="20"/>
        </w:rPr>
      </w:pPr>
      <w:r w:rsidRPr="004733B8">
        <w:rPr>
          <w:rFonts w:ascii="Courier New" w:hAnsi="Courier New" w:cs="Courier New"/>
          <w:sz w:val="20"/>
        </w:rPr>
        <w:t>E</w:t>
      </w:r>
      <w:r w:rsidR="00D34A1B" w:rsidRPr="004733B8">
        <w:rPr>
          <w:rFonts w:ascii="Courier New" w:hAnsi="Courier New" w:cs="Courier New"/>
          <w:sz w:val="20"/>
        </w:rPr>
        <w:t>ndmodule</w:t>
      </w:r>
    </w:p>
    <w:p w:rsidR="004733B8" w:rsidRPr="004733B8" w:rsidRDefault="004733B8" w:rsidP="004733B8">
      <w:pPr>
        <w:rPr>
          <w:rFonts w:ascii="Courier New" w:hAnsi="Courier New" w:cs="Courier New"/>
          <w:sz w:val="20"/>
        </w:rPr>
      </w:pPr>
      <w:r w:rsidRPr="004733B8">
        <w:rPr>
          <w:rFonts w:ascii="Courier New" w:hAnsi="Courier New" w:cs="Courier New"/>
          <w:sz w:val="20"/>
        </w:rPr>
        <w:t>// Project     : ir_filters</w:t>
      </w:r>
    </w:p>
    <w:p w:rsidR="004733B8" w:rsidRPr="004733B8" w:rsidRDefault="004733B8" w:rsidP="004733B8">
      <w:pPr>
        <w:rPr>
          <w:rFonts w:ascii="Courier New" w:hAnsi="Courier New" w:cs="Courier New"/>
          <w:sz w:val="20"/>
        </w:rPr>
      </w:pPr>
      <w:r w:rsidRPr="004733B8">
        <w:rPr>
          <w:rFonts w:ascii="Courier New" w:hAnsi="Courier New" w:cs="Courier New"/>
          <w:sz w:val="20"/>
        </w:rPr>
        <w:t>// Module Name : median_line_sort</w:t>
      </w:r>
    </w:p>
    <w:p w:rsidR="004733B8" w:rsidRPr="004733B8" w:rsidRDefault="004733B8" w:rsidP="004733B8">
      <w:pPr>
        <w:rPr>
          <w:rFonts w:ascii="Courier New" w:hAnsi="Courier New" w:cs="Courier New"/>
          <w:sz w:val="20"/>
        </w:rPr>
      </w:pPr>
      <w:r w:rsidRPr="004733B8">
        <w:rPr>
          <w:rFonts w:ascii="Courier New" w:hAnsi="Courier New" w:cs="Courier New"/>
          <w:sz w:val="20"/>
        </w:rPr>
        <w:t>// Author      : Szilard Hegedus</w:t>
      </w:r>
    </w:p>
    <w:p w:rsidR="004733B8" w:rsidRPr="004733B8" w:rsidRDefault="004733B8" w:rsidP="004733B8">
      <w:pPr>
        <w:rPr>
          <w:rFonts w:ascii="Courier New" w:hAnsi="Courier New" w:cs="Courier New"/>
          <w:sz w:val="20"/>
        </w:rPr>
      </w:pPr>
      <w:r w:rsidRPr="004733B8">
        <w:rPr>
          <w:rFonts w:ascii="Courier New" w:hAnsi="Courier New" w:cs="Courier New"/>
          <w:sz w:val="20"/>
        </w:rPr>
        <w:t>// Created     : 11/21/201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Description : Connects 4 pix_corr_1px modules to achieve 4px output</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______                      ______</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pix0 ----&gt;|      |-------------------&gt;|      |---sort_sort[23:16]---&gt; </w:t>
      </w:r>
    </w:p>
    <w:p w:rsidR="004733B8" w:rsidRPr="004733B8" w:rsidRDefault="004733B8" w:rsidP="004733B8">
      <w:pPr>
        <w:rPr>
          <w:rFonts w:ascii="Courier New" w:hAnsi="Courier New" w:cs="Courier New"/>
          <w:sz w:val="20"/>
        </w:rPr>
      </w:pPr>
      <w:r w:rsidRPr="004733B8">
        <w:rPr>
          <w:rFonts w:ascii="Courier New" w:hAnsi="Courier New" w:cs="Courier New"/>
          <w:sz w:val="20"/>
        </w:rPr>
        <w:t>//           | Comp |      ______        | Comp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pix1 ----&gt;|______|----&gt;|      |------&gt;|______|---sort_sort[15: 8]---&gt;   </w:t>
      </w:r>
    </w:p>
    <w:p w:rsidR="004733B8" w:rsidRPr="004733B8" w:rsidRDefault="004733B8" w:rsidP="004733B8">
      <w:pPr>
        <w:rPr>
          <w:rFonts w:ascii="Courier New" w:hAnsi="Courier New" w:cs="Courier New"/>
          <w:sz w:val="20"/>
        </w:rPr>
      </w:pPr>
      <w:r w:rsidRPr="004733B8">
        <w:rPr>
          <w:rFonts w:ascii="Courier New" w:hAnsi="Courier New" w:cs="Courier New"/>
          <w:sz w:val="20"/>
        </w:rPr>
        <w:t>//                        | Comp |</w:t>
      </w:r>
    </w:p>
    <w:p w:rsidR="004733B8" w:rsidRPr="004733B8" w:rsidRDefault="004733B8" w:rsidP="004733B8">
      <w:pPr>
        <w:rPr>
          <w:rFonts w:ascii="Courier New" w:hAnsi="Courier New" w:cs="Courier New"/>
          <w:sz w:val="20"/>
        </w:rPr>
      </w:pPr>
      <w:r w:rsidRPr="004733B8">
        <w:rPr>
          <w:rFonts w:ascii="Courier New" w:hAnsi="Courier New" w:cs="Courier New"/>
          <w:sz w:val="20"/>
        </w:rPr>
        <w:t>// pix2------------------&gt;|______|------------------sort_sort[8 : 0]---&gt;</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 Modification history :</w:t>
      </w:r>
    </w:p>
    <w:p w:rsidR="004733B8" w:rsidRPr="004733B8" w:rsidRDefault="004733B8" w:rsidP="004733B8">
      <w:pPr>
        <w:rPr>
          <w:rFonts w:ascii="Courier New" w:hAnsi="Courier New" w:cs="Courier New"/>
          <w:sz w:val="20"/>
        </w:rPr>
      </w:pPr>
      <w:r w:rsidRPr="004733B8">
        <w:rPr>
          <w:rFonts w:ascii="Courier New" w:hAnsi="Courier New" w:cs="Courier New"/>
          <w:sz w:val="20"/>
        </w:rPr>
        <w:t>// 11/15/2018 (SH): Initial version</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module median_line_sort#(</w:t>
      </w:r>
    </w:p>
    <w:p w:rsidR="004733B8" w:rsidRPr="004733B8" w:rsidRDefault="004733B8" w:rsidP="004733B8">
      <w:pPr>
        <w:rPr>
          <w:rFonts w:ascii="Courier New" w:hAnsi="Courier New" w:cs="Courier New"/>
          <w:sz w:val="20"/>
        </w:rPr>
      </w:pPr>
      <w:r w:rsidRPr="004733B8">
        <w:rPr>
          <w:rFonts w:ascii="Courier New" w:hAnsi="Courier New" w:cs="Courier New"/>
          <w:sz w:val="20"/>
        </w:rPr>
        <w:t>parameter DATA_WIDTH =  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input                         clk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nput                         rst_n    ,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DATA_WIDTH - 1:0] pix0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DATA_WIDTH - 1:0] pix1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DATA_WIDTH - 1:0] pix2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win_val  ,</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win_rdy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win_sol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win_eol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win_sof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win_eof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output reg                    sort_val ,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nput                         sort_rdy ,  </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sort_sol ,</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sort_eol ,</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sort_sof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output reg                    sort_eof ,    </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3*DATA_WIDTH-1:0] sort_data</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inval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0_max;</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1_max;</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2_max;</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0_min;</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1_min;</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comp2_min;</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win_rdy = sort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invalrdy = win_val &amp; win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Assign maximum and minimum values</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comp0_max, comp0_min} = (pix0      &gt; pix1     ) ? {pix0     , pix1     } : {pix1     , pix0      };</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comp1_max, comp1_min} = (comp0_min &gt; pix2     ) ? {comp0_min, pix2     } : {pix2     , comp0_min };</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comp2_max, comp2_min} = (comp0_max &gt; comp1_max) ? {comp0_max, comp1_max} : {comp0_max, comp1_max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Create data</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data &lt;= {DATA_WIDTH{1'b0}}               ;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valrdy) sort_data &lt;= {comp2_max, comp2_min, comp1_min};</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Control signals</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sort_rdy &amp; sort_val &amp; sort_eof) sor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win_eof &amp; win_val &amp; win_rdy   ) sort_e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sort_rdy &amp; sort_val &amp; sort_sof) sor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win_sof &amp; win_val &amp; win_rdy   ) sort_s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sort_rdy &amp; sort_val &amp; sort_eol) sor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win_eol &amp; win_val &amp; win_rdy   ) sort_e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sort_rdy &amp; sort_val &amp; sort_sol) sor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win_sol &amp; win_val &amp; win_rdy) ) sort_s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sor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sort_rdy &amp; (~win_val)) sor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f(invalrdy             ) sort_val &lt;= 1'b1;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endmodule</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roject     : ir_filters</w:t>
      </w:r>
    </w:p>
    <w:p w:rsidR="004733B8" w:rsidRPr="004733B8" w:rsidRDefault="004733B8" w:rsidP="004733B8">
      <w:pPr>
        <w:rPr>
          <w:rFonts w:ascii="Courier New" w:hAnsi="Courier New" w:cs="Courier New"/>
          <w:sz w:val="20"/>
        </w:rPr>
      </w:pPr>
      <w:r w:rsidRPr="004733B8">
        <w:rPr>
          <w:rFonts w:ascii="Courier New" w:hAnsi="Courier New" w:cs="Courier New"/>
          <w:sz w:val="20"/>
        </w:rPr>
        <w:t>// Module Name : pix_corr_1px</w:t>
      </w:r>
    </w:p>
    <w:p w:rsidR="004733B8" w:rsidRPr="004733B8" w:rsidRDefault="004733B8" w:rsidP="004733B8">
      <w:pPr>
        <w:rPr>
          <w:rFonts w:ascii="Courier New" w:hAnsi="Courier New" w:cs="Courier New"/>
          <w:sz w:val="20"/>
        </w:rPr>
      </w:pPr>
      <w:r w:rsidRPr="004733B8">
        <w:rPr>
          <w:rFonts w:ascii="Courier New" w:hAnsi="Courier New" w:cs="Courier New"/>
          <w:sz w:val="20"/>
        </w:rPr>
        <w:t>// Author      : Szilard Hegedus</w:t>
      </w:r>
    </w:p>
    <w:p w:rsidR="004733B8" w:rsidRPr="004733B8" w:rsidRDefault="004733B8" w:rsidP="004733B8">
      <w:pPr>
        <w:rPr>
          <w:rFonts w:ascii="Courier New" w:hAnsi="Courier New" w:cs="Courier New"/>
          <w:sz w:val="20"/>
        </w:rPr>
      </w:pPr>
      <w:r w:rsidRPr="004733B8">
        <w:rPr>
          <w:rFonts w:ascii="Courier New" w:hAnsi="Courier New" w:cs="Courier New"/>
          <w:sz w:val="20"/>
        </w:rPr>
        <w:t>// Created     : 11/15/201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Description : Corrects dead pixels in a 3x3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Modification history :</w:t>
      </w:r>
    </w:p>
    <w:p w:rsidR="004733B8" w:rsidRPr="004733B8" w:rsidRDefault="004733B8" w:rsidP="004733B8">
      <w:pPr>
        <w:rPr>
          <w:rFonts w:ascii="Courier New" w:hAnsi="Courier New" w:cs="Courier New"/>
          <w:sz w:val="20"/>
        </w:rPr>
      </w:pPr>
      <w:r w:rsidRPr="004733B8">
        <w:rPr>
          <w:rFonts w:ascii="Courier New" w:hAnsi="Courier New" w:cs="Courier New"/>
          <w:sz w:val="20"/>
        </w:rPr>
        <w:t>// 11/15/2018 (SH): Initial version</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02/04/2019 (SH): Replaced 4 pixel/cycle to 1 pixel/cycle to integrate into Pcam5c_demo reference design </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module pix_corr_1px#(</w:t>
      </w:r>
    </w:p>
    <w:p w:rsidR="004733B8" w:rsidRPr="004733B8" w:rsidRDefault="004733B8" w:rsidP="004733B8">
      <w:pPr>
        <w:rPr>
          <w:rFonts w:ascii="Courier New" w:hAnsi="Courier New" w:cs="Courier New"/>
          <w:sz w:val="20"/>
        </w:rPr>
      </w:pPr>
      <w:r w:rsidRPr="004733B8">
        <w:rPr>
          <w:rFonts w:ascii="Courier New" w:hAnsi="Courier New" w:cs="Courier New"/>
          <w:sz w:val="20"/>
        </w:rPr>
        <w:t>parameter DATA_WIDTH = 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input                         clk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rst_n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DATA_WIDTH-1:0]   cfg_thr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in3x3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input      [9*DATA_WIDTH-1:0] in3x3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Frame Interfac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input                         out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  DATA_WIDTH-1:0] out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f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Internal signals------------------------------------</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2;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2;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2; //Pixel in window</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0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0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02;</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1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12;</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wire [DATA_WIDTH-1:0] max2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2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ax22;</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0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0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02;</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1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12;</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2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2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min22;</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0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0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02;</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1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12;</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20;</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21;</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 : 0] diff22;</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 + 3:0] sum;</w:t>
      </w:r>
    </w:p>
    <w:p w:rsidR="004733B8" w:rsidRPr="004733B8" w:rsidRDefault="004733B8" w:rsidP="004733B8">
      <w:pPr>
        <w:rPr>
          <w:rFonts w:ascii="Courier New" w:hAnsi="Courier New" w:cs="Courier New"/>
          <w:sz w:val="20"/>
        </w:rPr>
      </w:pPr>
      <w:r w:rsidRPr="004733B8">
        <w:rPr>
          <w:rFonts w:ascii="Courier New" w:hAnsi="Courier New" w:cs="Courier New"/>
          <w:sz w:val="20"/>
        </w:rPr>
        <w:t>wire mux_sel;</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inval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invalrdy =  in3x3_rdy &amp; in3x3_val;</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in3x3_rdy = out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p00 = in3x3_data[9*DATA_WIDTH-1:8*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01 = in3x3_data[8*DATA_WIDTH-1:7*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02 = in3x3_data[7*DATA_WIDTH-1:6*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0 = in3x3_data[6*DATA_WIDTH-1:5*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1 = in3x3_data[5*DATA_WIDTH-1:4*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2 = in3x3_data[4*DATA_WIDTH-1:3*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0 = in3x3_data[3*DATA_WIDTH-1:2*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1 = in3x3_data[2*DATA_WIDTH-1:1*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2 = in3x3_data[1*DATA_WIDTH-1:0*DATA_WIDTH];</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sum = p00 + p01 + p02 + p10 + p12 + p20 + p21 + p22;</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max00, min00} = (p00 &gt; p11) ? {p00, p11} : {p11, p0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01, min01} = (p01 &gt; p11) ? {p01, p11} : {p11, p01};</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02, min02} = (p02 &gt; p11) ? {p02, p11} : {p11, p02};</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10, min10} = (p10 &gt; p11) ? {p10, p11} : {p11, p1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12, min12} = (p12 &gt; p11) ? {p12, p11} : {p11, p12};</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20, min20} = (p20 &gt; p11) ? {p20, p11} : {p11, p2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21, min21} = (p21 &gt; p11) ? {p21, p11} : {p11, p21};</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max22, min22} = (p22 &gt; p11) ? {p22, p11} : {p11, p22};</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00 = max00 - min0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01 = max01 - min01;</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02 = max02 - min02;</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assign diff10 = max10 - min1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12 = max12 - min12;</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20 = max20 - min20;</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diff21 = max21 - min21;</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assign diff22 = max22 - min22;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mux_sel = (diff00 &gt; cfg_thr) &amp; (diff01 &gt; cfg_thr) &amp; (diff02 &gt; cfg_thr) &amp; (diff10 &gt; cfg_thr) &amp; (diff12 &gt; cfg_thr) &amp; (diff20 &gt; cfg_thr) &amp; (diff21 &gt; cfg_thr) &amp; (diff22 &gt; cfg_thr);</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data &lt;= 8'd0                               ;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val &amp; in3x3_rdy) out_data &lt;= mux_sel ? sum[DATA_WIDTH+2:3] : p11;      // Recieve only the top 8 pixels, that will be the result of division by 16</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f      )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eof &amp; in3x3_val &amp; in3x3_rdy) out_e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f      )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sof &amp; in3x3_val &amp; in3x3_rdy) out_s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l      )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eol &amp; in3x3_val &amp; in3x3_rdy) out_e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l                                        )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sol &amp; in3x3_val &amp; in3x3_rdy) | (out_rdy &amp; out_val &amp; out_eol)) out_s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in3x3_val))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f(invalrdy              ) out_val &lt;= 1'b1;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r w:rsidRPr="004733B8">
        <w:rPr>
          <w:rFonts w:ascii="Courier New" w:hAnsi="Courier New" w:cs="Courier New"/>
          <w:sz w:val="20"/>
        </w:rPr>
        <w:tab/>
      </w:r>
      <w:r w:rsidRPr="004733B8">
        <w:rPr>
          <w:rFonts w:ascii="Courier New" w:hAnsi="Courier New" w:cs="Courier New"/>
          <w:sz w:val="20"/>
        </w:rPr>
        <w:tab/>
        <w:t xml:space="preserve">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endmodule</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Project     : IR_filters</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Module Name : selector_2i </w:t>
      </w:r>
    </w:p>
    <w:p w:rsidR="004733B8" w:rsidRPr="004733B8" w:rsidRDefault="004733B8" w:rsidP="004733B8">
      <w:pPr>
        <w:rPr>
          <w:rFonts w:ascii="Courier New" w:hAnsi="Courier New" w:cs="Courier New"/>
          <w:sz w:val="20"/>
        </w:rPr>
      </w:pPr>
      <w:r w:rsidRPr="004733B8">
        <w:rPr>
          <w:rFonts w:ascii="Courier New" w:hAnsi="Courier New" w:cs="Courier New"/>
          <w:sz w:val="20"/>
        </w:rPr>
        <w:t>// Author      : SZILARD HEGEDUS</w:t>
      </w:r>
    </w:p>
    <w:p w:rsidR="004733B8" w:rsidRPr="004733B8" w:rsidRDefault="004733B8" w:rsidP="004733B8">
      <w:pPr>
        <w:rPr>
          <w:rFonts w:ascii="Courier New" w:hAnsi="Courier New" w:cs="Courier New"/>
          <w:sz w:val="20"/>
        </w:rPr>
      </w:pPr>
      <w:r w:rsidRPr="004733B8">
        <w:rPr>
          <w:rFonts w:ascii="Courier New" w:hAnsi="Courier New" w:cs="Courier New"/>
          <w:sz w:val="20"/>
        </w:rPr>
        <w:t>// Created     : 10/29/201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Description : MUX2to1 with Frame interface input, and output</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w:t>
      </w:r>
    </w:p>
    <w:p w:rsidR="004733B8" w:rsidRPr="004733B8" w:rsidRDefault="004733B8" w:rsidP="004733B8">
      <w:pPr>
        <w:rPr>
          <w:rFonts w:ascii="Courier New" w:hAnsi="Courier New" w:cs="Courier New"/>
          <w:sz w:val="20"/>
        </w:rPr>
      </w:pPr>
      <w:r w:rsidRPr="004733B8">
        <w:rPr>
          <w:rFonts w:ascii="Courier New" w:hAnsi="Courier New" w:cs="Courier New"/>
          <w:sz w:val="20"/>
        </w:rPr>
        <w:t>// Modification history :</w:t>
      </w:r>
    </w:p>
    <w:p w:rsidR="004733B8" w:rsidRPr="004733B8" w:rsidRDefault="004733B8" w:rsidP="004733B8">
      <w:pPr>
        <w:rPr>
          <w:rFonts w:ascii="Courier New" w:hAnsi="Courier New" w:cs="Courier New"/>
          <w:sz w:val="20"/>
        </w:rPr>
      </w:pPr>
      <w:r w:rsidRPr="004733B8">
        <w:rPr>
          <w:rFonts w:ascii="Courier New" w:hAnsi="Courier New" w:cs="Courier New"/>
          <w:sz w:val="20"/>
        </w:rPr>
        <w:t>// 01/28/2019 (SH):Initial version</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module selector_2i#(</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parameter DATA_WIDTH    = 8 </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clk         , // System clock</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rst_n       , // Asynchronous reset active low</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sel         , // Mux selection bit</w:t>
      </w:r>
    </w:p>
    <w:p w:rsidR="004733B8" w:rsidRPr="004733B8" w:rsidRDefault="004733B8" w:rsidP="004733B8">
      <w:pPr>
        <w:rPr>
          <w:rFonts w:ascii="Courier New" w:hAnsi="Courier New" w:cs="Courier New"/>
          <w:sz w:val="20"/>
        </w:rPr>
      </w:pPr>
      <w:r w:rsidRPr="004733B8">
        <w:rPr>
          <w:rFonts w:ascii="Courier New" w:hAnsi="Courier New" w:cs="Courier New"/>
          <w:sz w:val="20"/>
        </w:rPr>
        <w:t>//--------------------------------Input frame interfac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0_frm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in0_frm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DATA_WIDTH-1:0] in0_frm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0_frm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0_frm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0_frm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0_frm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1_frm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in1_frm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DATA_WIDTH-1:0] in1_frm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1_frm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1_frm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1_frm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in1_frm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Output frame interfac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out_frm_val , // Master has valid data to be transferred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put                      out_frm_rdy , // Slave is ready to receive the data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DATA_WIDTH-1:0]    out_frm_data, // Data transferred from master to slav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out_frm_sof , // Start of Fram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out_frm_eof , // End of Fram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out_frm_sol , // Start of Line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put                     out_frm_eol   // End of Line                                  </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val  = sel ? in1_frm_val : in0_frm_val;</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sol  = sel ? in1_frm_sol : in0_frm_sol;</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eol  = sel ? in1_frm_eol : in0_frm_eol;</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sof  = sel ? in1_frm_sof : in0_frm_sof;</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eof  = sel ? in1_frm_eof : in0_frm_eof;</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out_frm_data = sel ? in1_frm_data : in0_frm_data;</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in0_frm_rdy  = sel ? 1'b0 : out_frm_rdy;</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in1_frm_rdy  = ~sel ? 1'b0 : out_frm_rdy;</w:t>
      </w:r>
    </w:p>
    <w:p w:rsidR="004733B8" w:rsidRPr="004733B8" w:rsidRDefault="004733B8" w:rsidP="004733B8">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endmodule //selector_2i</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roject     : ir_outers</w:t>
      </w:r>
    </w:p>
    <w:p w:rsidR="004733B8" w:rsidRPr="004733B8" w:rsidRDefault="004733B8" w:rsidP="004733B8">
      <w:pPr>
        <w:rPr>
          <w:rFonts w:ascii="Courier New" w:hAnsi="Courier New" w:cs="Courier New"/>
          <w:sz w:val="20"/>
        </w:rPr>
      </w:pPr>
      <w:r w:rsidRPr="004733B8">
        <w:rPr>
          <w:rFonts w:ascii="Courier New" w:hAnsi="Courier New" w:cs="Courier New"/>
          <w:sz w:val="20"/>
        </w:rPr>
        <w:t>// Module Name : laplace_filter_1px</w:t>
      </w:r>
    </w:p>
    <w:p w:rsidR="004733B8" w:rsidRPr="004733B8" w:rsidRDefault="004733B8" w:rsidP="004733B8">
      <w:pPr>
        <w:rPr>
          <w:rFonts w:ascii="Courier New" w:hAnsi="Courier New" w:cs="Courier New"/>
          <w:sz w:val="20"/>
        </w:rPr>
      </w:pPr>
      <w:r w:rsidRPr="004733B8">
        <w:rPr>
          <w:rFonts w:ascii="Courier New" w:hAnsi="Courier New" w:cs="Courier New"/>
          <w:sz w:val="20"/>
        </w:rPr>
        <w:t>// Author      : Szilard Hegedus</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 Created     : 11/15/201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Description : Connects laplace_outer_1px modules and calculates sharpened image</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Modification history :</w:t>
      </w:r>
    </w:p>
    <w:p w:rsidR="004733B8" w:rsidRPr="004733B8" w:rsidRDefault="004733B8" w:rsidP="004733B8">
      <w:pPr>
        <w:rPr>
          <w:rFonts w:ascii="Courier New" w:hAnsi="Courier New" w:cs="Courier New"/>
          <w:sz w:val="20"/>
        </w:rPr>
      </w:pPr>
      <w:r w:rsidRPr="004733B8">
        <w:rPr>
          <w:rFonts w:ascii="Courier New" w:hAnsi="Courier New" w:cs="Courier New"/>
          <w:sz w:val="20"/>
        </w:rPr>
        <w:t>// 11/15/2018 (SH): Initial version</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02/04/2019 (SH): Replaced 4 pixel/cycle to 1 pixel/cycle to integrate into Pcam5c_demo reference design </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module sharp_filter_1px#(</w:t>
      </w:r>
    </w:p>
    <w:p w:rsidR="004733B8" w:rsidRPr="004733B8" w:rsidRDefault="004733B8" w:rsidP="004733B8">
      <w:pPr>
        <w:rPr>
          <w:rFonts w:ascii="Courier New" w:hAnsi="Courier New" w:cs="Courier New"/>
          <w:sz w:val="20"/>
        </w:rPr>
      </w:pPr>
      <w:r w:rsidRPr="004733B8">
        <w:rPr>
          <w:rFonts w:ascii="Courier New" w:hAnsi="Courier New" w:cs="Courier New"/>
          <w:sz w:val="20"/>
        </w:rPr>
        <w:t>parameter DATA_WIDTH    = 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input                           clk       , // System clock</w:t>
      </w:r>
    </w:p>
    <w:p w:rsidR="004733B8" w:rsidRPr="004733B8" w:rsidRDefault="004733B8" w:rsidP="004733B8">
      <w:pPr>
        <w:rPr>
          <w:rFonts w:ascii="Courier New" w:hAnsi="Courier New" w:cs="Courier New"/>
          <w:sz w:val="20"/>
        </w:rPr>
      </w:pPr>
      <w:r w:rsidRPr="004733B8">
        <w:rPr>
          <w:rFonts w:ascii="Courier New" w:hAnsi="Courier New" w:cs="Courier New"/>
          <w:sz w:val="20"/>
        </w:rPr>
        <w:t>input                           rst_n     , // Asynchronous reset active low</w:t>
      </w:r>
    </w:p>
    <w:p w:rsidR="004733B8" w:rsidRPr="004733B8" w:rsidRDefault="004733B8" w:rsidP="004733B8">
      <w:pPr>
        <w:rPr>
          <w:rFonts w:ascii="Courier New" w:hAnsi="Courier New" w:cs="Courier New"/>
          <w:sz w:val="20"/>
        </w:rPr>
      </w:pPr>
      <w:r w:rsidRPr="004733B8">
        <w:rPr>
          <w:rFonts w:ascii="Courier New" w:hAnsi="Courier New" w:cs="Courier New"/>
          <w:sz w:val="20"/>
        </w:rPr>
        <w:t>input    [7:0]                  cfg_coef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Frame Interfac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in3x3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input     [9*DATA_WIDTH-1:0]    in3x3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Frame Interfac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input                           out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  DATA_WIDTH-1:0]   out_data ,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l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Internal signals----------------------------------------------</w:t>
      </w:r>
    </w:p>
    <w:p w:rsidR="004733B8" w:rsidRPr="004733B8" w:rsidRDefault="004733B8" w:rsidP="004733B8">
      <w:pPr>
        <w:rPr>
          <w:rFonts w:ascii="Courier New" w:hAnsi="Courier New" w:cs="Courier New"/>
          <w:sz w:val="20"/>
        </w:rPr>
      </w:pPr>
      <w:r w:rsidRPr="004733B8">
        <w:rPr>
          <w:rFonts w:ascii="Courier New" w:hAnsi="Courier New" w:cs="Courier New"/>
          <w:sz w:val="20"/>
        </w:rPr>
        <w:t>reg [DATA_WIDTH-1:0] in_data_d;</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wire                   lap_val ; </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lap_data;</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sof ;</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eof ;</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sol ;</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eol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lap_rdy;</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rdy_d;</w:t>
      </w:r>
    </w:p>
    <w:p w:rsidR="004733B8" w:rsidRPr="004733B8" w:rsidRDefault="004733B8" w:rsidP="004733B8">
      <w:pPr>
        <w:rPr>
          <w:rFonts w:ascii="Courier New" w:hAnsi="Courier New" w:cs="Courier New"/>
          <w:sz w:val="20"/>
        </w:rPr>
      </w:pPr>
      <w:r w:rsidRPr="004733B8">
        <w:rPr>
          <w:rFonts w:ascii="Courier New" w:hAnsi="Courier New" w:cs="Courier New"/>
          <w:sz w:val="20"/>
        </w:rPr>
        <w:t>wire invalrdy;</w:t>
      </w:r>
    </w:p>
    <w:p w:rsidR="004733B8" w:rsidRPr="004733B8" w:rsidRDefault="004733B8" w:rsidP="004733B8">
      <w:pPr>
        <w:rPr>
          <w:rFonts w:ascii="Courier New" w:hAnsi="Courier New" w:cs="Courier New"/>
          <w:sz w:val="20"/>
        </w:rPr>
      </w:pPr>
      <w:r w:rsidRPr="004733B8">
        <w:rPr>
          <w:rFonts w:ascii="Courier New" w:hAnsi="Courier New" w:cs="Courier New"/>
          <w:sz w:val="20"/>
        </w:rPr>
        <w:t>wire lap_val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reg  [DATA_WIDTH:0] out_data_temp;</w:t>
      </w:r>
    </w:p>
    <w:p w:rsidR="004733B8" w:rsidRPr="004733B8" w:rsidRDefault="004733B8" w:rsidP="004733B8">
      <w:pPr>
        <w:rPr>
          <w:rFonts w:ascii="Courier New" w:hAnsi="Courier New" w:cs="Courier New"/>
          <w:sz w:val="20"/>
        </w:rPr>
      </w:pPr>
      <w:r w:rsidRPr="004733B8">
        <w:rPr>
          <w:rFonts w:ascii="Courier New" w:hAnsi="Courier New" w:cs="Courier New"/>
          <w:sz w:val="20"/>
        </w:rPr>
        <w:t>wire [  DATA_WIDTH-1:0] norm_data;</w:t>
      </w:r>
    </w:p>
    <w:p w:rsidR="004733B8" w:rsidRPr="004733B8" w:rsidRDefault="004733B8" w:rsidP="004733B8">
      <w:pPr>
        <w:rPr>
          <w:rFonts w:ascii="Courier New" w:hAnsi="Courier New" w:cs="Courier New"/>
          <w:sz w:val="20"/>
        </w:rPr>
      </w:pPr>
      <w:r w:rsidRPr="004733B8">
        <w:rPr>
          <w:rFonts w:ascii="Courier New" w:hAnsi="Courier New" w:cs="Courier New"/>
          <w:sz w:val="20"/>
        </w:rPr>
        <w:t>wire [2*DATA_WIDTH-1:0] mult_data;</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reg                   lap_val_d ; </w:t>
      </w:r>
    </w:p>
    <w:p w:rsidR="004733B8" w:rsidRPr="004733B8" w:rsidRDefault="004733B8" w:rsidP="004733B8">
      <w:pPr>
        <w:rPr>
          <w:rFonts w:ascii="Courier New" w:hAnsi="Courier New" w:cs="Courier New"/>
          <w:sz w:val="20"/>
        </w:rPr>
      </w:pPr>
      <w:r w:rsidRPr="004733B8">
        <w:rPr>
          <w:rFonts w:ascii="Courier New" w:hAnsi="Courier New" w:cs="Courier New"/>
          <w:sz w:val="20"/>
        </w:rPr>
        <w:t>reg                   lap_sof_d ;</w:t>
      </w:r>
    </w:p>
    <w:p w:rsidR="004733B8" w:rsidRPr="004733B8" w:rsidRDefault="004733B8" w:rsidP="004733B8">
      <w:pPr>
        <w:rPr>
          <w:rFonts w:ascii="Courier New" w:hAnsi="Courier New" w:cs="Courier New"/>
          <w:sz w:val="20"/>
        </w:rPr>
      </w:pPr>
      <w:r w:rsidRPr="004733B8">
        <w:rPr>
          <w:rFonts w:ascii="Courier New" w:hAnsi="Courier New" w:cs="Courier New"/>
          <w:sz w:val="20"/>
        </w:rPr>
        <w:t>reg                   lap_eof_d ;</w:t>
      </w:r>
    </w:p>
    <w:p w:rsidR="004733B8" w:rsidRPr="004733B8" w:rsidRDefault="004733B8" w:rsidP="004733B8">
      <w:pPr>
        <w:rPr>
          <w:rFonts w:ascii="Courier New" w:hAnsi="Courier New" w:cs="Courier New"/>
          <w:sz w:val="20"/>
        </w:rPr>
      </w:pPr>
      <w:r w:rsidRPr="004733B8">
        <w:rPr>
          <w:rFonts w:ascii="Courier New" w:hAnsi="Courier New" w:cs="Courier New"/>
          <w:sz w:val="20"/>
        </w:rPr>
        <w:t>reg                   lap_sol_d ;</w:t>
      </w:r>
    </w:p>
    <w:p w:rsidR="004733B8" w:rsidRPr="004733B8" w:rsidRDefault="004733B8" w:rsidP="004733B8">
      <w:pPr>
        <w:rPr>
          <w:rFonts w:ascii="Courier New" w:hAnsi="Courier New" w:cs="Courier New"/>
          <w:sz w:val="20"/>
        </w:rPr>
      </w:pPr>
      <w:r w:rsidRPr="004733B8">
        <w:rPr>
          <w:rFonts w:ascii="Courier New" w:hAnsi="Courier New" w:cs="Courier New"/>
          <w:sz w:val="20"/>
        </w:rPr>
        <w:t>reg                   lap_eol_d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in3x3_rdy = out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invalrdy = in3x3_rdy &amp; in3x3_val;</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lap_rdy  = out_rdy;</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lap_rdy_d  = lap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lap_valrdy = lap_val &amp; lap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lap_valrdy_d = lap_val_d &amp; lap_rdy_d;</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mult_data = lap_data * cfg_coef; // Multiply the data with the coeficcien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assign norm_data = (out_data_temp &gt; {1'b0,{(DATA_WIDTH){1'd1}}}) ? {(DATA_WIDTH){1'd1}} : out_data_temp; // Normalize output data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ipe stage 0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laplace_filter_1px#(</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DATA_WIDTH(DATA_WIDTH) </w:t>
      </w:r>
    </w:p>
    <w:p w:rsidR="004733B8" w:rsidRPr="004733B8" w:rsidRDefault="004733B8" w:rsidP="004733B8">
      <w:pPr>
        <w:rPr>
          <w:rFonts w:ascii="Courier New" w:hAnsi="Courier New" w:cs="Courier New"/>
          <w:sz w:val="20"/>
        </w:rPr>
      </w:pPr>
      <w:r w:rsidRPr="004733B8">
        <w:rPr>
          <w:rFonts w:ascii="Courier New" w:hAnsi="Courier New" w:cs="Courier New"/>
          <w:sz w:val="20"/>
        </w:rPr>
        <w:t>)laplace_out(</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clk       (clk       ), // System clock</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rst_n     (rst_n     ), // Asynchronous reset active low</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val (in3x3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rdy (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data(in3x3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sof (in3x3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eof (in3x3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sol (in3x3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3x3_eol (in3x3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val   (lap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rdy   (lap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data  (lap_data  ),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sof   (lap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eof   (lap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sol   (lap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out_eol   (lap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in_data_d &lt;= {(DATA_WIDTH){1'd0}}                     ;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rdy &amp; in3x3_val) in_data_d &lt;= in3x3_data[5*DATA_WIDTH-1 : 4*DATA_WIDTH];      // Delay input data that will be added to the mask</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ipe stage 1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lap_va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rdy &amp; (~lap_val)) lap_va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f(lap_valrdy          ) lap_val_d &lt;= 1'b1;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lap_sof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lap_sof_d) lap_sof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 &amp; lap_sof         ) lap_sof_d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lap_eof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lap_eof_d) lap_eof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 &amp; lap_eof          ) lap_eof_d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lap_so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lap_sol_d) lap_so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 &amp; lap_sol         ) lap_sol_d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lap_eo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lap_eol_d) lap_eol_d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 &amp; lap_eol         ) lap_eol_d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data_temp &lt;= {(DATA_WIDTH + 1){1'b0}}                        ;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 out_data_temp &lt;= mult_data[2*DATA_WIDTH-1:DATA_WIDTH] + in_data_d;</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ipe stage 2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f)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eof_d &amp; lap_valrdy_d   ) out_e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f)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sof_d &amp; lap_valrdy_d   ) out_s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l)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eol_d &amp; lap_valrdy_d   ) out_e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l)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sol_d &amp; lap_valrdy_d   ) out_s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lap_val_d))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f(lap_valrdy_d          ) out_val &lt;= 1'b1; </w:t>
      </w:r>
    </w:p>
    <w:p w:rsidR="004733B8" w:rsidRPr="004733B8" w:rsidRDefault="004733B8" w:rsidP="004733B8">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data &lt;= {(DATA_WIDTH){1'd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lap_valrdy_d) out_data &lt;= norm_data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ifdef DEBUG_ON</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include "sharp_filter_debug.v"</w:t>
      </w:r>
    </w:p>
    <w:p w:rsidR="004733B8" w:rsidRPr="004733B8" w:rsidRDefault="004733B8" w:rsidP="004733B8">
      <w:pPr>
        <w:rPr>
          <w:rFonts w:ascii="Courier New" w:hAnsi="Courier New" w:cs="Courier New"/>
          <w:sz w:val="20"/>
        </w:rPr>
      </w:pPr>
      <w:r w:rsidRPr="004733B8">
        <w:rPr>
          <w:rFonts w:ascii="Courier New" w:hAnsi="Courier New" w:cs="Courier New"/>
          <w:sz w:val="20"/>
        </w:rPr>
        <w:t>`endif</w:t>
      </w:r>
      <w:r w:rsidRPr="004733B8">
        <w:rPr>
          <w:rFonts w:ascii="Courier New" w:hAnsi="Courier New" w:cs="Courier New"/>
          <w:sz w:val="20"/>
        </w:rPr>
        <w:tab/>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Endmodule</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 Project     : ir_filters</w:t>
      </w:r>
    </w:p>
    <w:p w:rsidR="004733B8" w:rsidRPr="004733B8" w:rsidRDefault="004733B8" w:rsidP="004733B8">
      <w:pPr>
        <w:rPr>
          <w:rFonts w:ascii="Courier New" w:hAnsi="Courier New" w:cs="Courier New"/>
          <w:sz w:val="20"/>
        </w:rPr>
      </w:pPr>
      <w:r w:rsidRPr="004733B8">
        <w:rPr>
          <w:rFonts w:ascii="Courier New" w:hAnsi="Courier New" w:cs="Courier New"/>
          <w:sz w:val="20"/>
        </w:rPr>
        <w:t>// Module Name : smooth_filter_1px</w:t>
      </w:r>
    </w:p>
    <w:p w:rsidR="004733B8" w:rsidRPr="004733B8" w:rsidRDefault="004733B8" w:rsidP="004733B8">
      <w:pPr>
        <w:rPr>
          <w:rFonts w:ascii="Courier New" w:hAnsi="Courier New" w:cs="Courier New"/>
          <w:sz w:val="20"/>
        </w:rPr>
      </w:pPr>
      <w:r w:rsidRPr="004733B8">
        <w:rPr>
          <w:rFonts w:ascii="Courier New" w:hAnsi="Courier New" w:cs="Courier New"/>
          <w:sz w:val="20"/>
        </w:rPr>
        <w:t>// Author      : Szilard Hegedus</w:t>
      </w:r>
    </w:p>
    <w:p w:rsidR="004733B8" w:rsidRPr="004733B8" w:rsidRDefault="004733B8" w:rsidP="004733B8">
      <w:pPr>
        <w:rPr>
          <w:rFonts w:ascii="Courier New" w:hAnsi="Courier New" w:cs="Courier New"/>
          <w:sz w:val="20"/>
        </w:rPr>
      </w:pPr>
      <w:r w:rsidRPr="004733B8">
        <w:rPr>
          <w:rFonts w:ascii="Courier New" w:hAnsi="Courier New" w:cs="Courier New"/>
          <w:sz w:val="20"/>
        </w:rPr>
        <w:t>// Created     : 10/26/201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Description : Applies 3x3 smoothing filter</w:t>
      </w:r>
    </w:p>
    <w:p w:rsidR="004733B8" w:rsidRPr="004733B8" w:rsidRDefault="004733B8" w:rsidP="004733B8">
      <w:pPr>
        <w:rPr>
          <w:rFonts w:ascii="Courier New" w:hAnsi="Courier New" w:cs="Courier New"/>
          <w:sz w:val="20"/>
        </w:rPr>
      </w:pPr>
      <w:r w:rsidRPr="004733B8">
        <w:rPr>
          <w:rFonts w:ascii="Courier New" w:hAnsi="Courier New" w:cs="Courier New"/>
          <w:sz w:val="20"/>
        </w:rPr>
        <w:t>//               ____________</w:t>
      </w:r>
    </w:p>
    <w:p w:rsidR="004733B8" w:rsidRPr="004733B8" w:rsidRDefault="004733B8" w:rsidP="004733B8">
      <w:pPr>
        <w:rPr>
          <w:rFonts w:ascii="Courier New" w:hAnsi="Courier New" w:cs="Courier New"/>
          <w:sz w:val="20"/>
        </w:rPr>
      </w:pPr>
      <w:r w:rsidRPr="004733B8">
        <w:rPr>
          <w:rFonts w:ascii="Courier New" w:hAnsi="Courier New" w:cs="Courier New"/>
          <w:sz w:val="20"/>
        </w:rPr>
        <w:t>//              |   |   |   |</w:t>
      </w:r>
    </w:p>
    <w:p w:rsidR="004733B8" w:rsidRPr="004733B8" w:rsidRDefault="004733B8" w:rsidP="004733B8">
      <w:pPr>
        <w:rPr>
          <w:rFonts w:ascii="Courier New" w:hAnsi="Courier New" w:cs="Courier New"/>
          <w:sz w:val="20"/>
        </w:rPr>
      </w:pPr>
      <w:r w:rsidRPr="004733B8">
        <w:rPr>
          <w:rFonts w:ascii="Courier New" w:hAnsi="Courier New" w:cs="Courier New"/>
          <w:sz w:val="20"/>
        </w:rPr>
        <w:t>//              | 1 | 2 | 1 |</w:t>
      </w:r>
    </w:p>
    <w:p w:rsidR="004733B8" w:rsidRPr="004733B8" w:rsidRDefault="004733B8" w:rsidP="004733B8">
      <w:pPr>
        <w:rPr>
          <w:rFonts w:ascii="Courier New" w:hAnsi="Courier New" w:cs="Courier New"/>
          <w:sz w:val="20"/>
        </w:rPr>
      </w:pPr>
      <w:r w:rsidRPr="004733B8">
        <w:rPr>
          <w:rFonts w:ascii="Courier New" w:hAnsi="Courier New" w:cs="Courier New"/>
          <w:sz w:val="20"/>
        </w:rPr>
        <w:t>//              |___|___|___|</w:t>
      </w:r>
    </w:p>
    <w:p w:rsidR="004733B8" w:rsidRPr="004733B8" w:rsidRDefault="004733B8" w:rsidP="004733B8">
      <w:pPr>
        <w:rPr>
          <w:rFonts w:ascii="Courier New" w:hAnsi="Courier New" w:cs="Courier New"/>
          <w:sz w:val="20"/>
        </w:rPr>
      </w:pPr>
      <w:r w:rsidRPr="004733B8">
        <w:rPr>
          <w:rFonts w:ascii="Courier New" w:hAnsi="Courier New" w:cs="Courier New"/>
          <w:sz w:val="20"/>
        </w:rPr>
        <w:t>//          1   |   |   |   |</w:t>
      </w:r>
    </w:p>
    <w:p w:rsidR="004733B8" w:rsidRPr="004733B8" w:rsidRDefault="004733B8" w:rsidP="004733B8">
      <w:pPr>
        <w:rPr>
          <w:rFonts w:ascii="Courier New" w:hAnsi="Courier New" w:cs="Courier New"/>
          <w:sz w:val="20"/>
        </w:rPr>
      </w:pPr>
      <w:r w:rsidRPr="004733B8">
        <w:rPr>
          <w:rFonts w:ascii="Courier New" w:hAnsi="Courier New" w:cs="Courier New"/>
          <w:sz w:val="20"/>
        </w:rPr>
        <w:t>//         -- x | 2 | 4 | 2 |</w:t>
      </w:r>
    </w:p>
    <w:p w:rsidR="004733B8" w:rsidRPr="004733B8" w:rsidRDefault="004733B8" w:rsidP="004733B8">
      <w:pPr>
        <w:rPr>
          <w:rFonts w:ascii="Courier New" w:hAnsi="Courier New" w:cs="Courier New"/>
          <w:sz w:val="20"/>
        </w:rPr>
      </w:pPr>
      <w:r w:rsidRPr="004733B8">
        <w:rPr>
          <w:rFonts w:ascii="Courier New" w:hAnsi="Courier New" w:cs="Courier New"/>
          <w:sz w:val="20"/>
        </w:rPr>
        <w:t>//         16   |___|___|___|</w:t>
      </w:r>
    </w:p>
    <w:p w:rsidR="004733B8" w:rsidRPr="004733B8" w:rsidRDefault="004733B8" w:rsidP="004733B8">
      <w:pPr>
        <w:rPr>
          <w:rFonts w:ascii="Courier New" w:hAnsi="Courier New" w:cs="Courier New"/>
          <w:sz w:val="20"/>
        </w:rPr>
      </w:pPr>
      <w:r w:rsidRPr="004733B8">
        <w:rPr>
          <w:rFonts w:ascii="Courier New" w:hAnsi="Courier New" w:cs="Courier New"/>
          <w:sz w:val="20"/>
        </w:rPr>
        <w:t>//              |   |   |   |</w:t>
      </w:r>
    </w:p>
    <w:p w:rsidR="004733B8" w:rsidRPr="004733B8" w:rsidRDefault="004733B8" w:rsidP="004733B8">
      <w:pPr>
        <w:rPr>
          <w:rFonts w:ascii="Courier New" w:hAnsi="Courier New" w:cs="Courier New"/>
          <w:sz w:val="20"/>
        </w:rPr>
      </w:pPr>
      <w:r w:rsidRPr="004733B8">
        <w:rPr>
          <w:rFonts w:ascii="Courier New" w:hAnsi="Courier New" w:cs="Courier New"/>
          <w:sz w:val="20"/>
        </w:rPr>
        <w:t>//              | 1 | 2 | 1 |</w:t>
      </w:r>
    </w:p>
    <w:p w:rsidR="004733B8" w:rsidRPr="004733B8" w:rsidRDefault="004733B8" w:rsidP="004733B8">
      <w:pPr>
        <w:rPr>
          <w:rFonts w:ascii="Courier New" w:hAnsi="Courier New" w:cs="Courier New"/>
          <w:sz w:val="20"/>
        </w:rPr>
      </w:pPr>
      <w:r w:rsidRPr="004733B8">
        <w:rPr>
          <w:rFonts w:ascii="Courier New" w:hAnsi="Courier New" w:cs="Courier New"/>
          <w:sz w:val="20"/>
        </w:rPr>
        <w:t>//              |___|___|___|</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 Modification history :</w:t>
      </w:r>
    </w:p>
    <w:p w:rsidR="004733B8" w:rsidRPr="004733B8" w:rsidRDefault="004733B8" w:rsidP="004733B8">
      <w:pPr>
        <w:rPr>
          <w:rFonts w:ascii="Courier New" w:hAnsi="Courier New" w:cs="Courier New"/>
          <w:sz w:val="20"/>
        </w:rPr>
      </w:pPr>
      <w:r w:rsidRPr="004733B8">
        <w:rPr>
          <w:rFonts w:ascii="Courier New" w:hAnsi="Courier New" w:cs="Courier New"/>
          <w:sz w:val="20"/>
        </w:rPr>
        <w:t>// 10/26/2018 (SH): Initial version</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02/04/2019 (SH): Replaced 4 pixel/cycle to 1 pixel/cycle to integrate into Pcam5c_demo reference design </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module smooth_filter_1px#(</w:t>
      </w:r>
    </w:p>
    <w:p w:rsidR="004733B8" w:rsidRPr="004733B8" w:rsidRDefault="004733B8" w:rsidP="004733B8">
      <w:pPr>
        <w:rPr>
          <w:rFonts w:ascii="Courier New" w:hAnsi="Courier New" w:cs="Courier New"/>
          <w:sz w:val="20"/>
        </w:rPr>
      </w:pPr>
      <w:r w:rsidRPr="004733B8">
        <w:rPr>
          <w:rFonts w:ascii="Courier New" w:hAnsi="Courier New" w:cs="Courier New"/>
          <w:sz w:val="20"/>
        </w:rPr>
        <w:t>parameter DATA_WIDTH = 8</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r w:rsidRPr="004733B8">
        <w:rPr>
          <w:rFonts w:ascii="Courier New" w:hAnsi="Courier New" w:cs="Courier New"/>
          <w:sz w:val="20"/>
        </w:rPr>
        <w:t>input                         clk       ,</w:t>
      </w:r>
    </w:p>
    <w:p w:rsidR="004733B8" w:rsidRPr="004733B8" w:rsidRDefault="004733B8" w:rsidP="004733B8">
      <w:pPr>
        <w:rPr>
          <w:rFonts w:ascii="Courier New" w:hAnsi="Courier New" w:cs="Courier New"/>
          <w:sz w:val="20"/>
        </w:rPr>
      </w:pPr>
      <w:r w:rsidRPr="004733B8">
        <w:rPr>
          <w:rFonts w:ascii="Courier New" w:hAnsi="Courier New" w:cs="Courier New"/>
          <w:sz w:val="20"/>
        </w:rPr>
        <w:t>input                         rst_n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nput                         </w:t>
      </w:r>
      <w:r>
        <w:rPr>
          <w:rFonts w:ascii="Courier New" w:hAnsi="Courier New" w:cs="Courier New"/>
          <w:sz w:val="20"/>
        </w:rPr>
        <w:t xml:space="preserve">  </w:t>
      </w:r>
      <w:r w:rsidRPr="004733B8">
        <w:rPr>
          <w:rFonts w:ascii="Courier New" w:hAnsi="Courier New" w:cs="Courier New"/>
          <w:sz w:val="20"/>
        </w:rPr>
        <w:t>in3x3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in3x3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input      [9*DATA_WIDTH-1:0] in3x3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input                         in3x3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lastRenderedPageBreak/>
        <w:t>input                         in3x3_eof ,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Frame Interfac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val , // Master has valid data to be transferred</w:t>
      </w:r>
    </w:p>
    <w:p w:rsidR="004733B8" w:rsidRPr="004733B8" w:rsidRDefault="004733B8" w:rsidP="004733B8">
      <w:pPr>
        <w:rPr>
          <w:rFonts w:ascii="Courier New" w:hAnsi="Courier New" w:cs="Courier New"/>
          <w:sz w:val="20"/>
        </w:rPr>
      </w:pPr>
      <w:r w:rsidRPr="004733B8">
        <w:rPr>
          <w:rFonts w:ascii="Courier New" w:hAnsi="Courier New" w:cs="Courier New"/>
          <w:sz w:val="20"/>
        </w:rPr>
        <w:t>input                         out_rdy , // Slave is ready to receive the data</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  DATA_WIDTH-1:0] out_data, // Data transferred from master to slav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f , // Start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sol , // Start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l , // End of line</w:t>
      </w:r>
    </w:p>
    <w:p w:rsidR="004733B8" w:rsidRPr="004733B8" w:rsidRDefault="004733B8" w:rsidP="004733B8">
      <w:pPr>
        <w:rPr>
          <w:rFonts w:ascii="Courier New" w:hAnsi="Courier New" w:cs="Courier New"/>
          <w:sz w:val="20"/>
        </w:rPr>
      </w:pPr>
      <w:r w:rsidRPr="004733B8">
        <w:rPr>
          <w:rFonts w:ascii="Courier New" w:hAnsi="Courier New" w:cs="Courier New"/>
          <w:sz w:val="20"/>
        </w:rPr>
        <w:t>output reg                    out_eof   // End of frame</w:t>
      </w:r>
    </w:p>
    <w:p w:rsidR="004733B8" w:rsidRPr="004733B8" w:rsidRDefault="004733B8" w:rsidP="004733B8">
      <w:pPr>
        <w:rPr>
          <w:rFonts w:ascii="Courier New" w:hAnsi="Courier New" w:cs="Courier New"/>
          <w:sz w:val="20"/>
        </w:rPr>
      </w:pPr>
      <w:r w:rsidRPr="004733B8">
        <w:rPr>
          <w:rFonts w:ascii="Courier New" w:hAnsi="Courier New" w:cs="Courier New"/>
          <w:sz w:val="20"/>
        </w:rPr>
        <w:t>);</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Internal signals----------------------------------------------</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02;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12;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0;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1; //Pixel in window</w:t>
      </w: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1:0] p22; //Pixel in window</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DATA_WIDTH+4:0] sum;</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wire inval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invalrdy =  in3x3_rdy &amp; in3x3_val;</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in3x3_rdy = out_rdy;</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p00 = in3x3_data[9*DATA_WIDTH-1:8*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01 = in3x3_data[8*DATA_WIDTH-1:7*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02 = in3x3_data[7*DATA_WIDTH-1:6*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0 = in3x3_data[6*DATA_WIDTH-1:5*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1 = in3x3_data[5*DATA_WIDTH-1:4*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12 = in3x3_data[4*DATA_WIDTH-1:3*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0 = in3x3_data[3*DATA_WIDTH-1:2*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1 = in3x3_data[2*DATA_WIDTH-1:1*DATA_WIDTH];</w:t>
      </w:r>
    </w:p>
    <w:p w:rsidR="004733B8" w:rsidRPr="004733B8" w:rsidRDefault="004733B8" w:rsidP="004733B8">
      <w:pPr>
        <w:rPr>
          <w:rFonts w:ascii="Courier New" w:hAnsi="Courier New" w:cs="Courier New"/>
          <w:sz w:val="20"/>
        </w:rPr>
      </w:pPr>
      <w:r w:rsidRPr="004733B8">
        <w:rPr>
          <w:rFonts w:ascii="Courier New" w:hAnsi="Courier New" w:cs="Courier New"/>
          <w:sz w:val="20"/>
        </w:rPr>
        <w:t>assign p22 = in3x3_data[1*DATA_WIDTH-1:0*DATA_WIDTH];</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ssign sum =  p00        + {p01, 1'd0} + p02         +</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p10, 1'b0} + {p11, 2'b0} + {p12, 1'b0} +</w:t>
      </w:r>
    </w:p>
    <w:p w:rsidR="004733B8" w:rsidRPr="004733B8" w:rsidRDefault="004733B8" w:rsidP="004733B8">
      <w:pPr>
        <w:rPr>
          <w:rFonts w:ascii="Courier New" w:hAnsi="Courier New" w:cs="Courier New"/>
          <w:sz w:val="20"/>
        </w:rPr>
      </w:pPr>
      <w:r w:rsidRPr="004733B8">
        <w:rPr>
          <w:rFonts w:ascii="Courier New" w:hAnsi="Courier New" w:cs="Courier New"/>
          <w:sz w:val="20"/>
        </w:rPr>
        <w:tab/>
      </w:r>
      <w:r w:rsidRPr="004733B8">
        <w:rPr>
          <w:rFonts w:ascii="Courier New" w:hAnsi="Courier New" w:cs="Courier New"/>
          <w:sz w:val="20"/>
        </w:rPr>
        <w:tab/>
      </w:r>
      <w:r w:rsidRPr="004733B8">
        <w:rPr>
          <w:rFonts w:ascii="Courier New" w:hAnsi="Courier New" w:cs="Courier New"/>
          <w:sz w:val="20"/>
        </w:rPr>
        <w:tab/>
        <w:t xml:space="preserve">  p20        + {p21, 1'b0} + p22;</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data &lt;= 8'd0                                      ;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val &amp; in3x3_rdy) out_data &lt;= (sum[12:4] &gt; 8'd255) ?  8'd255 : sum[11:4];      // Recieve only the top 8 pixels, that will be the result of division by 16</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f      ) out_e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eof &amp; in3x3_val &amp; in3x3_rdy) out_e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f      ) out_sof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sof &amp; in3x3_val &amp; in3x3_rdy) out_sof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eol      ) out_e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eol &amp; in3x3_val &amp; in3x3_rdy) out_eol &lt;= 1'b1;</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out_val &amp; out_sol                                        ) out_so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in3x3_sol &amp; in3x3_val &amp; in3x3_rdy) | (out_rdy &amp; out_val &amp; out_eol)) out_sol &lt;= 1'b1;</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 </w:t>
      </w:r>
    </w:p>
    <w:p w:rsidR="004733B8" w:rsidRPr="004733B8" w:rsidRDefault="004733B8" w:rsidP="004733B8">
      <w:pPr>
        <w:rPr>
          <w:rFonts w:ascii="Courier New" w:hAnsi="Courier New" w:cs="Courier New"/>
          <w:sz w:val="20"/>
        </w:rPr>
      </w:pPr>
      <w:r w:rsidRPr="004733B8">
        <w:rPr>
          <w:rFonts w:ascii="Courier New" w:hAnsi="Courier New" w:cs="Courier New"/>
          <w:sz w:val="20"/>
        </w:rPr>
        <w:t>always@(posedge clk or negedge rst_n)</w:t>
      </w:r>
    </w:p>
    <w:p w:rsidR="004733B8" w:rsidRPr="004733B8" w:rsidRDefault="004733B8" w:rsidP="004733B8">
      <w:pPr>
        <w:rPr>
          <w:rFonts w:ascii="Courier New" w:hAnsi="Courier New" w:cs="Courier New"/>
          <w:sz w:val="20"/>
        </w:rPr>
      </w:pPr>
      <w:r w:rsidRPr="004733B8">
        <w:rPr>
          <w:rFonts w:ascii="Courier New" w:hAnsi="Courier New" w:cs="Courier New"/>
          <w:sz w:val="20"/>
        </w:rPr>
        <w:t>if(~rst_n                )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if(out_rdy &amp; (~in3x3_val)) out_val &lt;= 1'b0; else</w:t>
      </w:r>
    </w:p>
    <w:p w:rsidR="004733B8" w:rsidRPr="004733B8" w:rsidRDefault="004733B8" w:rsidP="004733B8">
      <w:pPr>
        <w:rPr>
          <w:rFonts w:ascii="Courier New" w:hAnsi="Courier New" w:cs="Courier New"/>
          <w:sz w:val="20"/>
        </w:rPr>
      </w:pPr>
      <w:r w:rsidRPr="004733B8">
        <w:rPr>
          <w:rFonts w:ascii="Courier New" w:hAnsi="Courier New" w:cs="Courier New"/>
          <w:sz w:val="20"/>
        </w:rPr>
        <w:t xml:space="preserve">if(invalrdy              ) out_val &lt;= 1'b1; </w:t>
      </w:r>
    </w:p>
    <w:p w:rsidR="004733B8" w:rsidRPr="004733B8" w:rsidRDefault="004733B8" w:rsidP="004733B8">
      <w:pPr>
        <w:rPr>
          <w:rFonts w:ascii="Courier New" w:hAnsi="Courier New" w:cs="Courier New"/>
          <w:sz w:val="20"/>
        </w:rPr>
      </w:pPr>
    </w:p>
    <w:p w:rsidR="004733B8" w:rsidRPr="004733B8" w:rsidRDefault="004733B8" w:rsidP="004733B8">
      <w:pPr>
        <w:rPr>
          <w:rFonts w:ascii="Courier New" w:hAnsi="Courier New" w:cs="Courier New"/>
          <w:sz w:val="20"/>
        </w:rPr>
      </w:pPr>
      <w:r w:rsidRPr="004733B8">
        <w:rPr>
          <w:rFonts w:ascii="Courier New" w:hAnsi="Courier New" w:cs="Courier New"/>
          <w:sz w:val="20"/>
        </w:rPr>
        <w:t>endmodule</w:t>
      </w:r>
    </w:p>
    <w:sectPr w:rsidR="004733B8" w:rsidRPr="004733B8">
      <w:headerReference w:type="default" r:id="rId104"/>
      <w:footerReference w:type="default" r:id="rId105"/>
      <w:headerReference w:type="first" r:id="rId106"/>
      <w:footerReference w:type="first" r:id="rId107"/>
      <w:pgSz w:w="12240" w:h="15840"/>
      <w:pgMar w:top="1152" w:right="1152" w:bottom="1008" w:left="1152" w:header="720" w:footer="720" w:gutter="0"/>
      <w:cols w:space="720" w:equalWidth="0">
        <w:col w:w="9936"/>
      </w:cols>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3F6D" w:rsidRDefault="00393F6D" w:rsidP="00997815">
      <w:r>
        <w:separator/>
      </w:r>
    </w:p>
  </w:endnote>
  <w:endnote w:type="continuationSeparator" w:id="0">
    <w:p w:rsidR="00393F6D" w:rsidRDefault="00393F6D" w:rsidP="00997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0EE6" w:rsidRDefault="00130EE6" w:rsidP="00DE3E5A">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ab/>
    </w:r>
    <w:r>
      <w:rPr>
        <w:rFonts w:ascii="Helvetica" w:hAnsi="Helvetica" w:cs="Helvetica"/>
        <w:b/>
        <w:bCs/>
        <w:sz w:val="20"/>
      </w:rPr>
      <w:tab/>
      <w:t xml:space="preserve">page </w:t>
    </w:r>
    <w:r>
      <w:rPr>
        <w:rStyle w:val="PageNumber"/>
        <w:rFonts w:ascii="Helvetica" w:hAnsi="Helvetica"/>
        <w:b/>
        <w:bCs/>
        <w:sz w:val="20"/>
      </w:rPr>
      <w:fldChar w:fldCharType="begin"/>
    </w:r>
    <w:r>
      <w:rPr>
        <w:rStyle w:val="PageNumber"/>
        <w:rFonts w:ascii="Helvetica" w:hAnsi="Helvetica"/>
        <w:b/>
        <w:bCs/>
        <w:sz w:val="20"/>
      </w:rPr>
      <w:instrText xml:space="preserve"> PAGE </w:instrText>
    </w:r>
    <w:r>
      <w:rPr>
        <w:rStyle w:val="PageNumber"/>
        <w:rFonts w:ascii="Helvetica" w:hAnsi="Helvetica"/>
        <w:b/>
        <w:bCs/>
        <w:sz w:val="20"/>
      </w:rPr>
      <w:fldChar w:fldCharType="separate"/>
    </w:r>
    <w:r>
      <w:rPr>
        <w:rStyle w:val="PageNumber"/>
        <w:rFonts w:ascii="Helvetica" w:hAnsi="Helvetica"/>
        <w:b/>
        <w:bCs/>
        <w:noProof/>
        <w:sz w:val="20"/>
      </w:rPr>
      <w:t>21</w:t>
    </w:r>
    <w:r>
      <w:rPr>
        <w:rStyle w:val="PageNumber"/>
        <w:rFonts w:ascii="Helvetica" w:hAnsi="Helvetica"/>
        <w:b/>
        <w:bCs/>
        <w:sz w:val="20"/>
      </w:rPr>
      <w:fldChar w:fldCharType="end"/>
    </w:r>
    <w:r>
      <w:rPr>
        <w:rStyle w:val="PageNumber"/>
        <w:rFonts w:ascii="Helvetica" w:hAnsi="Helvetica"/>
        <w:b/>
        <w:bCs/>
        <w:sz w:val="20"/>
      </w:rPr>
      <w:t xml:space="preserve"> of </w:t>
    </w:r>
    <w:r>
      <w:rPr>
        <w:rStyle w:val="PageNumber"/>
        <w:rFonts w:ascii="Helvetica" w:hAnsi="Helvetica"/>
        <w:b/>
        <w:sz w:val="20"/>
      </w:rPr>
      <w:fldChar w:fldCharType="begin"/>
    </w:r>
    <w:r>
      <w:rPr>
        <w:rStyle w:val="PageNumber"/>
        <w:rFonts w:ascii="Helvetica" w:hAnsi="Helvetica"/>
        <w:b/>
        <w:sz w:val="20"/>
      </w:rPr>
      <w:instrText xml:space="preserve"> NUMPAGES </w:instrText>
    </w:r>
    <w:r>
      <w:rPr>
        <w:rStyle w:val="PageNumber"/>
        <w:rFonts w:ascii="Helvetica" w:hAnsi="Helvetica"/>
        <w:b/>
        <w:sz w:val="20"/>
      </w:rPr>
      <w:fldChar w:fldCharType="separate"/>
    </w:r>
    <w:r>
      <w:rPr>
        <w:rStyle w:val="PageNumber"/>
        <w:rFonts w:ascii="Helvetica" w:hAnsi="Helvetica"/>
        <w:b/>
        <w:noProof/>
        <w:sz w:val="20"/>
      </w:rPr>
      <w:t>34</w:t>
    </w:r>
    <w:r>
      <w:rPr>
        <w:rStyle w:val="PageNumber"/>
        <w:rFonts w:ascii="Helvetica" w:hAnsi="Helvetica"/>
        <w:b/>
        <w:sz w:val="20"/>
      </w:rPr>
      <w:fldChar w:fldCharType="end"/>
    </w:r>
  </w:p>
  <w:p w:rsidR="00130EE6" w:rsidRDefault="00130EE6" w:rsidP="00DE3E5A">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130EE6" w:rsidRDefault="00130EE6">
    <w:pPr>
      <w:pStyle w:val="Footer"/>
    </w:pPr>
    <w:r>
      <w:rPr>
        <w:rFonts w:ascii="Helvetica" w:hAnsi="Helvetica"/>
        <w:bCs/>
        <w:i/>
        <w:sz w:val="16"/>
        <w:szCs w:val="16"/>
      </w:rPr>
      <w:t>Copyright Digilent, Inc. All rights reserved. Other product and company names mentioned may be trademarks of their respective owner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0EE6" w:rsidRDefault="00130EE6" w:rsidP="00DE3E5A">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ab/>
    </w:r>
    <w:r>
      <w:rPr>
        <w:rFonts w:ascii="Helvetica" w:hAnsi="Helvetica" w:cs="Helvetica"/>
        <w:b/>
        <w:bCs/>
        <w:sz w:val="20"/>
      </w:rPr>
      <w:tab/>
      <w:t xml:space="preserve">page </w:t>
    </w:r>
    <w:r>
      <w:rPr>
        <w:rStyle w:val="PageNumber"/>
        <w:rFonts w:ascii="Helvetica" w:hAnsi="Helvetica"/>
        <w:b/>
        <w:bCs/>
        <w:sz w:val="20"/>
      </w:rPr>
      <w:fldChar w:fldCharType="begin"/>
    </w:r>
    <w:r>
      <w:rPr>
        <w:rStyle w:val="PageNumber"/>
        <w:rFonts w:ascii="Helvetica" w:hAnsi="Helvetica"/>
        <w:b/>
        <w:bCs/>
        <w:sz w:val="20"/>
      </w:rPr>
      <w:instrText xml:space="preserve"> PAGE </w:instrText>
    </w:r>
    <w:r>
      <w:rPr>
        <w:rStyle w:val="PageNumber"/>
        <w:rFonts w:ascii="Helvetica" w:hAnsi="Helvetica"/>
        <w:b/>
        <w:bCs/>
        <w:sz w:val="20"/>
      </w:rPr>
      <w:fldChar w:fldCharType="separate"/>
    </w:r>
    <w:r>
      <w:rPr>
        <w:rStyle w:val="PageNumber"/>
        <w:rFonts w:ascii="Helvetica" w:hAnsi="Helvetica"/>
        <w:b/>
        <w:bCs/>
        <w:noProof/>
        <w:sz w:val="20"/>
      </w:rPr>
      <w:t>1</w:t>
    </w:r>
    <w:r>
      <w:rPr>
        <w:rStyle w:val="PageNumber"/>
        <w:rFonts w:ascii="Helvetica" w:hAnsi="Helvetica"/>
        <w:b/>
        <w:bCs/>
        <w:sz w:val="20"/>
      </w:rPr>
      <w:fldChar w:fldCharType="end"/>
    </w:r>
    <w:r>
      <w:rPr>
        <w:rStyle w:val="PageNumber"/>
        <w:rFonts w:ascii="Helvetica" w:hAnsi="Helvetica"/>
        <w:b/>
        <w:bCs/>
        <w:sz w:val="20"/>
      </w:rPr>
      <w:t xml:space="preserve"> of </w:t>
    </w:r>
    <w:r>
      <w:rPr>
        <w:rStyle w:val="PageNumber"/>
        <w:rFonts w:ascii="Helvetica" w:hAnsi="Helvetica"/>
        <w:b/>
        <w:sz w:val="20"/>
      </w:rPr>
      <w:fldChar w:fldCharType="begin"/>
    </w:r>
    <w:r>
      <w:rPr>
        <w:rStyle w:val="PageNumber"/>
        <w:rFonts w:ascii="Helvetica" w:hAnsi="Helvetica"/>
        <w:b/>
        <w:sz w:val="20"/>
      </w:rPr>
      <w:instrText xml:space="preserve"> NUMPAGES </w:instrText>
    </w:r>
    <w:r>
      <w:rPr>
        <w:rStyle w:val="PageNumber"/>
        <w:rFonts w:ascii="Helvetica" w:hAnsi="Helvetica"/>
        <w:b/>
        <w:sz w:val="20"/>
      </w:rPr>
      <w:fldChar w:fldCharType="separate"/>
    </w:r>
    <w:r>
      <w:rPr>
        <w:rStyle w:val="PageNumber"/>
        <w:rFonts w:ascii="Helvetica" w:hAnsi="Helvetica"/>
        <w:b/>
        <w:noProof/>
        <w:sz w:val="20"/>
      </w:rPr>
      <w:t>34</w:t>
    </w:r>
    <w:r>
      <w:rPr>
        <w:rStyle w:val="PageNumber"/>
        <w:rFonts w:ascii="Helvetica" w:hAnsi="Helvetica"/>
        <w:b/>
        <w:sz w:val="20"/>
      </w:rPr>
      <w:fldChar w:fldCharType="end"/>
    </w:r>
  </w:p>
  <w:p w:rsidR="00130EE6" w:rsidRDefault="00130EE6" w:rsidP="00DE3E5A">
    <w:pPr>
      <w:pStyle w:val="Footer"/>
      <w:pBdr>
        <w:top w:val="single" w:sz="12" w:space="1" w:color="007B3E"/>
      </w:pBdr>
      <w:tabs>
        <w:tab w:val="clear" w:pos="4320"/>
        <w:tab w:val="clear" w:pos="8640"/>
        <w:tab w:val="center" w:pos="4950"/>
        <w:tab w:val="right" w:pos="9900"/>
      </w:tabs>
      <w:jc w:val="center"/>
      <w:rPr>
        <w:rFonts w:ascii="Helvetica" w:hAnsi="Helvetica"/>
        <w:bCs/>
        <w:i/>
        <w:sz w:val="16"/>
        <w:szCs w:val="16"/>
      </w:rPr>
    </w:pPr>
  </w:p>
  <w:p w:rsidR="00130EE6" w:rsidRPr="00DE3E5A" w:rsidRDefault="00130EE6" w:rsidP="00DE3E5A">
    <w:pPr>
      <w:pStyle w:val="Footer"/>
    </w:pPr>
    <w:r>
      <w:rPr>
        <w:rFonts w:ascii="Helvetica" w:hAnsi="Helvetica"/>
        <w:bCs/>
        <w:i/>
        <w:sz w:val="16"/>
        <w:szCs w:val="16"/>
      </w:rPr>
      <w:t>Copyright Digilent, Inc. All rights reserved. Other product and company names mentioned may be trademarks of their respective owner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3F6D" w:rsidRDefault="00393F6D" w:rsidP="00997815">
      <w:r>
        <w:separator/>
      </w:r>
    </w:p>
  </w:footnote>
  <w:footnote w:type="continuationSeparator" w:id="0">
    <w:p w:rsidR="00393F6D" w:rsidRDefault="00393F6D" w:rsidP="009978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0EE6" w:rsidRPr="006D39AD" w:rsidRDefault="00130EE6" w:rsidP="00DE3E5A">
    <w:pPr>
      <w:pStyle w:val="Header"/>
      <w:tabs>
        <w:tab w:val="clear" w:pos="4320"/>
        <w:tab w:val="clear" w:pos="8640"/>
        <w:tab w:val="left" w:pos="3960"/>
        <w:tab w:val="center" w:pos="5130"/>
        <w:tab w:val="left" w:pos="8280"/>
        <w:tab w:val="left" w:pos="9630"/>
        <w:tab w:val="left" w:pos="9720"/>
        <w:tab w:val="right" w:pos="9810"/>
      </w:tabs>
      <w:ind w:right="36"/>
      <w:rPr>
        <w:rFonts w:cs="Arial"/>
        <w:b/>
        <w:bCs/>
        <w:sz w:val="20"/>
      </w:rPr>
    </w:pPr>
    <w:r w:rsidRPr="006D39AD">
      <w:rPr>
        <w:rFonts w:cs="Arial"/>
        <w:b/>
        <w:bCs/>
        <w:sz w:val="20"/>
      </w:rPr>
      <w:tab/>
    </w:r>
  </w:p>
  <w:tbl>
    <w:tblPr>
      <w:tblW w:w="0" w:type="auto"/>
      <w:tblBorders>
        <w:bottom w:val="single" w:sz="18" w:space="0" w:color="007B3E"/>
      </w:tblBorders>
      <w:tblLook w:val="01E0" w:firstRow="1" w:lastRow="1" w:firstColumn="1" w:lastColumn="1" w:noHBand="0" w:noVBand="0"/>
    </w:tblPr>
    <w:tblGrid>
      <w:gridCol w:w="6728"/>
      <w:gridCol w:w="3208"/>
    </w:tblGrid>
    <w:tr w:rsidR="00130EE6" w:rsidRPr="006D39AD" w:rsidTr="003F2556">
      <w:trPr>
        <w:cantSplit/>
        <w:trHeight w:val="675"/>
      </w:trPr>
      <w:tc>
        <w:tcPr>
          <w:tcW w:w="7668" w:type="dxa"/>
          <w:vAlign w:val="center"/>
        </w:tcPr>
        <w:p w:rsidR="00130EE6" w:rsidRPr="006D39AD" w:rsidRDefault="00130EE6" w:rsidP="00F47FC3">
          <w:pPr>
            <w:pStyle w:val="Header"/>
            <w:tabs>
              <w:tab w:val="clear" w:pos="4320"/>
              <w:tab w:val="clear" w:pos="8640"/>
              <w:tab w:val="left" w:pos="3960"/>
              <w:tab w:val="center" w:pos="5130"/>
              <w:tab w:val="left" w:pos="8280"/>
              <w:tab w:val="left" w:pos="9630"/>
              <w:tab w:val="left" w:pos="9720"/>
              <w:tab w:val="right" w:pos="9810"/>
            </w:tabs>
            <w:ind w:right="36"/>
            <w:rPr>
              <w:rFonts w:cs="Arial"/>
              <w:b/>
              <w:bCs/>
              <w:sz w:val="20"/>
            </w:rPr>
          </w:pPr>
          <w:r>
            <w:rPr>
              <w:rFonts w:cs="Arial"/>
              <w:b/>
              <w:bCs/>
              <w:sz w:val="20"/>
            </w:rPr>
            <w:t>Infra-red based Image Processing Design Report</w:t>
          </w:r>
        </w:p>
      </w:tc>
      <w:tc>
        <w:tcPr>
          <w:tcW w:w="2484" w:type="dxa"/>
          <w:vAlign w:val="center"/>
        </w:tcPr>
        <w:p w:rsidR="00130EE6" w:rsidRPr="006D39AD" w:rsidRDefault="00130EE6" w:rsidP="00F47FC3">
          <w:pPr>
            <w:pStyle w:val="Header"/>
            <w:tabs>
              <w:tab w:val="clear" w:pos="4320"/>
              <w:tab w:val="clear" w:pos="8640"/>
              <w:tab w:val="left" w:pos="3960"/>
              <w:tab w:val="center" w:pos="5130"/>
              <w:tab w:val="left" w:pos="8280"/>
              <w:tab w:val="left" w:pos="9630"/>
              <w:tab w:val="left" w:pos="9720"/>
              <w:tab w:val="right" w:pos="9810"/>
            </w:tabs>
            <w:ind w:right="36"/>
            <w:jc w:val="center"/>
            <w:rPr>
              <w:rFonts w:cs="Arial"/>
              <w:b/>
              <w:bCs/>
              <w:sz w:val="20"/>
            </w:rPr>
          </w:pPr>
          <w:r>
            <w:rPr>
              <w:b/>
              <w:noProof/>
            </w:rPr>
            <w:drawing>
              <wp:inline distT="0" distB="0" distL="0" distR="0">
                <wp:extent cx="1876425" cy="294005"/>
                <wp:effectExtent l="0" t="0" r="0" b="0"/>
                <wp:docPr id="2" name="Picture 2" descr="Digilent-Logo2015-color-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gilent-Logo2015-color-4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6425" cy="294005"/>
                        </a:xfrm>
                        <a:prstGeom prst="rect">
                          <a:avLst/>
                        </a:prstGeom>
                        <a:noFill/>
                        <a:ln>
                          <a:noFill/>
                        </a:ln>
                      </pic:spPr>
                    </pic:pic>
                  </a:graphicData>
                </a:graphic>
              </wp:inline>
            </w:drawing>
          </w:r>
        </w:p>
      </w:tc>
    </w:tr>
  </w:tbl>
  <w:p w:rsidR="00130EE6" w:rsidRPr="00DE3E5A" w:rsidRDefault="00130EE6" w:rsidP="00DE3E5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2663" w:type="dxa"/>
      <w:tblBorders>
        <w:bottom w:val="single" w:sz="24" w:space="0" w:color="007B3E"/>
      </w:tblBorders>
      <w:tblLayout w:type="fixed"/>
      <w:tblLook w:val="0000" w:firstRow="0" w:lastRow="0" w:firstColumn="0" w:lastColumn="0" w:noHBand="0" w:noVBand="0"/>
    </w:tblPr>
    <w:tblGrid>
      <w:gridCol w:w="1906"/>
      <w:gridCol w:w="3512"/>
      <w:gridCol w:w="7245"/>
    </w:tblGrid>
    <w:tr w:rsidR="00130EE6" w:rsidTr="000A6C7E">
      <w:tc>
        <w:tcPr>
          <w:tcW w:w="5418" w:type="dxa"/>
          <w:gridSpan w:val="2"/>
          <w:vAlign w:val="bottom"/>
        </w:tcPr>
        <w:p w:rsidR="00130EE6" w:rsidRPr="009E0AD1" w:rsidRDefault="00130EE6" w:rsidP="0073365C">
          <w:pPr>
            <w:pStyle w:val="Header"/>
            <w:jc w:val="left"/>
            <w:rPr>
              <w:rFonts w:ascii="Helvetica" w:hAnsi="Helvetica" w:cs="Arial"/>
              <w:b/>
              <w:bCs/>
              <w:color w:val="007B3E"/>
              <w:sz w:val="40"/>
              <w14:shadow w14:blurRad="50800" w14:dist="38100" w14:dir="2700000" w14:sx="100000" w14:sy="100000" w14:kx="0" w14:ky="0" w14:algn="tl">
                <w14:srgbClr w14:val="000000">
                  <w14:alpha w14:val="60000"/>
                </w14:srgbClr>
              </w14:shadow>
            </w:rPr>
          </w:pPr>
          <w:r w:rsidRPr="009E0AD1">
            <w:rPr>
              <w:rFonts w:ascii="Helvetica" w:hAnsi="Helvetica" w:cs="Arial"/>
              <w:b/>
              <w:bCs/>
              <w:color w:val="007B3E"/>
              <w:sz w:val="40"/>
              <w14:shadow w14:blurRad="50800" w14:dist="38100" w14:dir="2700000" w14:sx="100000" w14:sy="100000" w14:kx="0" w14:ky="0" w14:algn="tl">
                <w14:srgbClr w14:val="000000">
                  <w14:alpha w14:val="60000"/>
                </w14:srgbClr>
              </w14:shadow>
            </w:rPr>
            <w:t>Infra-red Based Image Processing</w:t>
          </w:r>
        </w:p>
        <w:p w:rsidR="00130EE6" w:rsidRPr="009E0AD1" w:rsidRDefault="00130EE6" w:rsidP="0073365C">
          <w:pPr>
            <w:pStyle w:val="Header"/>
            <w:jc w:val="left"/>
            <w:rPr>
              <w:rFonts w:ascii="Helvetica" w:hAnsi="Helvetica" w:cs="Arial"/>
              <w:b/>
              <w:bCs/>
              <w:color w:val="007B3E"/>
              <w:sz w:val="40"/>
              <w14:shadow w14:blurRad="50800" w14:dist="38100" w14:dir="2700000" w14:sx="100000" w14:sy="100000" w14:kx="0" w14:ky="0" w14:algn="tl">
                <w14:srgbClr w14:val="000000">
                  <w14:alpha w14:val="60000"/>
                </w14:srgbClr>
              </w14:shadow>
            </w:rPr>
          </w:pPr>
          <w:r w:rsidRPr="009E0AD1">
            <w:rPr>
              <w:rFonts w:ascii="Helvetica" w:hAnsi="Helvetica" w:cs="Arial"/>
              <w:b/>
              <w:bCs/>
              <w:color w:val="007B3E"/>
              <w:sz w:val="40"/>
              <w14:shadow w14:blurRad="50800" w14:dist="38100" w14:dir="2700000" w14:sx="100000" w14:sy="100000" w14:kx="0" w14:ky="0" w14:algn="tl">
                <w14:srgbClr w14:val="000000">
                  <w14:alpha w14:val="60000"/>
                </w14:srgbClr>
              </w14:shadow>
            </w:rPr>
            <w:t>Design Report</w:t>
          </w:r>
        </w:p>
      </w:tc>
      <w:tc>
        <w:tcPr>
          <w:tcW w:w="7245" w:type="dxa"/>
          <w:vAlign w:val="center"/>
        </w:tcPr>
        <w:p w:rsidR="00130EE6" w:rsidRDefault="00130EE6" w:rsidP="000A6C7E">
          <w:pPr>
            <w:pStyle w:val="Header"/>
            <w:rPr>
              <w:spacing w:val="20"/>
            </w:rPr>
          </w:pPr>
          <w:r>
            <w:rPr>
              <w:noProof/>
              <w:spacing w:val="20"/>
            </w:rPr>
            <w:drawing>
              <wp:inline distT="0" distB="0" distL="0" distR="0">
                <wp:extent cx="2854325" cy="612140"/>
                <wp:effectExtent l="0" t="0" r="0" b="0"/>
                <wp:docPr id="1" name="Picture 1" descr="DDC2019-logo-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C2019-logo-3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4325" cy="612140"/>
                        </a:xfrm>
                        <a:prstGeom prst="rect">
                          <a:avLst/>
                        </a:prstGeom>
                        <a:noFill/>
                        <a:ln>
                          <a:noFill/>
                        </a:ln>
                      </pic:spPr>
                    </pic:pic>
                  </a:graphicData>
                </a:graphic>
              </wp:inline>
            </w:drawing>
          </w:r>
        </w:p>
      </w:tc>
    </w:tr>
    <w:tr w:rsidR="00130EE6" w:rsidTr="000A6C7E">
      <w:trPr>
        <w:trHeight w:val="252"/>
      </w:trPr>
      <w:tc>
        <w:tcPr>
          <w:tcW w:w="1906" w:type="dxa"/>
        </w:tcPr>
        <w:p w:rsidR="00130EE6" w:rsidRDefault="00130EE6" w:rsidP="00F47FC3">
          <w:pPr>
            <w:pStyle w:val="Header"/>
            <w:spacing w:before="40"/>
            <w:rPr>
              <w:rFonts w:ascii="Helvetica" w:hAnsi="Helvetica" w:cs="Arial"/>
              <w:sz w:val="18"/>
            </w:rPr>
          </w:pPr>
          <w:r>
            <w:rPr>
              <w:rFonts w:ascii="Helvetica" w:hAnsi="Helvetica" w:cs="Arial"/>
              <w:sz w:val="18"/>
            </w:rPr>
            <w:t xml:space="preserve"> </w:t>
          </w:r>
        </w:p>
      </w:tc>
      <w:tc>
        <w:tcPr>
          <w:tcW w:w="10757" w:type="dxa"/>
          <w:gridSpan w:val="2"/>
        </w:tcPr>
        <w:p w:rsidR="00130EE6" w:rsidRPr="007D58BA" w:rsidRDefault="00130EE6" w:rsidP="00813140">
          <w:pPr>
            <w:pStyle w:val="Header"/>
            <w:spacing w:after="60"/>
            <w:jc w:val="center"/>
            <w:rPr>
              <w:rFonts w:ascii="Helvetica" w:hAnsi="Helvetica"/>
              <w:sz w:val="20"/>
            </w:rPr>
          </w:pPr>
          <w:r>
            <w:rPr>
              <w:rFonts w:ascii="Helvetica" w:hAnsi="Helvetica"/>
              <w:i/>
              <w:sz w:val="20"/>
            </w:rPr>
            <w:t xml:space="preserve">                                     </w:t>
          </w:r>
          <w:r w:rsidRPr="007D58BA">
            <w:rPr>
              <w:rFonts w:ascii="Helvetica" w:hAnsi="Helvetica"/>
              <w:i/>
              <w:sz w:val="20"/>
            </w:rPr>
            <w:t>www.digilentdesigncontest.com</w:t>
          </w:r>
        </w:p>
      </w:tc>
    </w:tr>
  </w:tbl>
  <w:p w:rsidR="00130EE6" w:rsidRDefault="00130EE6" w:rsidP="00DE3E5A">
    <w:pPr>
      <w:pStyle w:val="Header"/>
    </w:pPr>
  </w:p>
  <w:p w:rsidR="00130EE6" w:rsidRPr="00DE3E5A" w:rsidRDefault="00130EE6" w:rsidP="00DE3E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E6442"/>
    <w:multiLevelType w:val="hybridMultilevel"/>
    <w:tmpl w:val="D5468730"/>
    <w:lvl w:ilvl="0" w:tplc="0418001B">
      <w:start w:val="1"/>
      <w:numFmt w:val="lowerRoman"/>
      <w:lvlText w:val="%1."/>
      <w:lvlJc w:val="right"/>
      <w:pPr>
        <w:ind w:left="1080" w:hanging="360"/>
      </w:pPr>
      <w:rPr>
        <w:rFonts w:hint="default"/>
        <w:sz w:val="22"/>
      </w:rPr>
    </w:lvl>
    <w:lvl w:ilvl="1" w:tplc="04180019">
      <w:start w:val="1"/>
      <w:numFmt w:val="lowerLetter"/>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1">
      <w:start w:val="1"/>
      <w:numFmt w:val="bullet"/>
      <w:lvlText w:val=""/>
      <w:lvlJc w:val="left"/>
      <w:pPr>
        <w:ind w:left="3240" w:hanging="360"/>
      </w:pPr>
      <w:rPr>
        <w:rFonts w:ascii="Symbol" w:hAnsi="Symbol" w:hint="default"/>
      </w:rPr>
    </w:lvl>
    <w:lvl w:ilvl="4" w:tplc="04180019">
      <w:start w:val="1"/>
      <w:numFmt w:val="lowerLetter"/>
      <w:lvlText w:val="%5."/>
      <w:lvlJc w:val="left"/>
      <w:pPr>
        <w:ind w:left="3960" w:hanging="360"/>
      </w:pPr>
    </w:lvl>
    <w:lvl w:ilvl="5" w:tplc="0418001B">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 w15:restartNumberingAfterBreak="0">
    <w:nsid w:val="0C1358BE"/>
    <w:multiLevelType w:val="hybridMultilevel"/>
    <w:tmpl w:val="66E6E03C"/>
    <w:lvl w:ilvl="0" w:tplc="B296B304">
      <w:start w:val="1"/>
      <w:numFmt w:val="decimal"/>
      <w:lvlText w:val="[Ft %1]"/>
      <w:lvlJc w:val="left"/>
      <w:pPr>
        <w:ind w:left="1080" w:hanging="360"/>
      </w:pPr>
      <w:rPr>
        <w:rFonts w:hint="default"/>
        <w:b w:val="0"/>
        <w:sz w:val="22"/>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2" w15:restartNumberingAfterBreak="0">
    <w:nsid w:val="10E3770E"/>
    <w:multiLevelType w:val="hybridMultilevel"/>
    <w:tmpl w:val="3B741ABA"/>
    <w:lvl w:ilvl="0" w:tplc="D0B09B0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023D47"/>
    <w:multiLevelType w:val="hybridMultilevel"/>
    <w:tmpl w:val="FAE4B58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15:restartNumberingAfterBreak="0">
    <w:nsid w:val="21975A95"/>
    <w:multiLevelType w:val="hybridMultilevel"/>
    <w:tmpl w:val="9A9CD16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25B95A25"/>
    <w:multiLevelType w:val="hybridMultilevel"/>
    <w:tmpl w:val="18A25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A374FE"/>
    <w:multiLevelType w:val="hybridMultilevel"/>
    <w:tmpl w:val="006ED730"/>
    <w:lvl w:ilvl="0" w:tplc="B296B304">
      <w:start w:val="1"/>
      <w:numFmt w:val="decimal"/>
      <w:lvlText w:val="[Ft %1]"/>
      <w:lvlJc w:val="left"/>
      <w:pPr>
        <w:ind w:left="1080" w:hanging="360"/>
      </w:pPr>
      <w:rPr>
        <w:rFonts w:hint="default"/>
        <w:b w:val="0"/>
        <w:sz w:val="22"/>
      </w:rPr>
    </w:lvl>
    <w:lvl w:ilvl="1" w:tplc="04180019">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7" w15:restartNumberingAfterBreak="0">
    <w:nsid w:val="27285819"/>
    <w:multiLevelType w:val="hybridMultilevel"/>
    <w:tmpl w:val="F3385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E84200"/>
    <w:multiLevelType w:val="hybridMultilevel"/>
    <w:tmpl w:val="60588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1449E4"/>
    <w:multiLevelType w:val="hybridMultilevel"/>
    <w:tmpl w:val="48207A1E"/>
    <w:lvl w:ilvl="0" w:tplc="91CCADC6">
      <w:start w:val="1"/>
      <w:numFmt w:val="decimal"/>
      <w:lvlText w:val="[Lim %1]"/>
      <w:lvlJc w:val="left"/>
      <w:pPr>
        <w:ind w:left="1080" w:hanging="360"/>
      </w:pPr>
      <w:rPr>
        <w:rFonts w:hint="default"/>
        <w:sz w:val="22"/>
      </w:rPr>
    </w:lvl>
    <w:lvl w:ilvl="1" w:tplc="04090001">
      <w:start w:val="1"/>
      <w:numFmt w:val="bullet"/>
      <w:lvlText w:val=""/>
      <w:lvlJc w:val="left"/>
      <w:pPr>
        <w:ind w:left="1800" w:hanging="360"/>
      </w:pPr>
      <w:rPr>
        <w:rFonts w:ascii="Symbol" w:hAnsi="Symbol" w:hint="default"/>
      </w:rPr>
    </w:lvl>
    <w:lvl w:ilvl="2" w:tplc="0418001B">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0" w15:restartNumberingAfterBreak="0">
    <w:nsid w:val="35DF5A86"/>
    <w:multiLevelType w:val="hybridMultilevel"/>
    <w:tmpl w:val="073A9322"/>
    <w:lvl w:ilvl="0" w:tplc="B296B304">
      <w:start w:val="1"/>
      <w:numFmt w:val="decimal"/>
      <w:lvlText w:val="[Ft %1]"/>
      <w:lvlJc w:val="left"/>
      <w:pPr>
        <w:ind w:left="720" w:hanging="360"/>
      </w:pPr>
      <w:rPr>
        <w:rFonts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280662"/>
    <w:multiLevelType w:val="hybridMultilevel"/>
    <w:tmpl w:val="6FE083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4D009F"/>
    <w:multiLevelType w:val="hybridMultilevel"/>
    <w:tmpl w:val="1D6049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E182AC4"/>
    <w:multiLevelType w:val="hybridMultilevel"/>
    <w:tmpl w:val="CC8C8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F71818"/>
    <w:multiLevelType w:val="hybridMultilevel"/>
    <w:tmpl w:val="9D3ED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442EFF"/>
    <w:multiLevelType w:val="hybridMultilevel"/>
    <w:tmpl w:val="3604A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93690A"/>
    <w:multiLevelType w:val="hybridMultilevel"/>
    <w:tmpl w:val="10E8D09A"/>
    <w:lvl w:ilvl="0" w:tplc="B296B304">
      <w:start w:val="1"/>
      <w:numFmt w:val="decimal"/>
      <w:lvlText w:val="[Ft %1]"/>
      <w:lvlJc w:val="left"/>
      <w:pPr>
        <w:ind w:left="1080" w:hanging="360"/>
      </w:pPr>
      <w:rPr>
        <w:rFonts w:hint="default"/>
        <w:b w:val="0"/>
        <w:sz w:val="22"/>
      </w:rPr>
    </w:lvl>
    <w:lvl w:ilvl="1" w:tplc="04090011">
      <w:start w:val="1"/>
      <w:numFmt w:val="decimal"/>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1">
      <w:start w:val="1"/>
      <w:numFmt w:val="bullet"/>
      <w:lvlText w:val=""/>
      <w:lvlJc w:val="left"/>
      <w:pPr>
        <w:ind w:left="3240" w:hanging="360"/>
      </w:pPr>
      <w:rPr>
        <w:rFonts w:ascii="Symbol" w:hAnsi="Symbol" w:hint="default"/>
      </w:rPr>
    </w:lvl>
    <w:lvl w:ilvl="4" w:tplc="04180019">
      <w:start w:val="1"/>
      <w:numFmt w:val="lowerLetter"/>
      <w:lvlText w:val="%5."/>
      <w:lvlJc w:val="left"/>
      <w:pPr>
        <w:ind w:left="3960" w:hanging="360"/>
      </w:pPr>
    </w:lvl>
    <w:lvl w:ilvl="5" w:tplc="0418001B">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7" w15:restartNumberingAfterBreak="0">
    <w:nsid w:val="5C877A16"/>
    <w:multiLevelType w:val="hybridMultilevel"/>
    <w:tmpl w:val="AF1C3AA8"/>
    <w:lvl w:ilvl="0" w:tplc="B296B304">
      <w:start w:val="1"/>
      <w:numFmt w:val="decimal"/>
      <w:lvlText w:val="[Ft %1]"/>
      <w:lvlJc w:val="left"/>
      <w:pPr>
        <w:ind w:left="1080" w:hanging="360"/>
      </w:pPr>
      <w:rPr>
        <w:rFonts w:hint="default"/>
        <w:b w:val="0"/>
        <w:sz w:val="22"/>
      </w:rPr>
    </w:lvl>
    <w:lvl w:ilvl="1" w:tplc="04090011">
      <w:start w:val="1"/>
      <w:numFmt w:val="decimal"/>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1">
      <w:start w:val="1"/>
      <w:numFmt w:val="bullet"/>
      <w:lvlText w:val=""/>
      <w:lvlJc w:val="left"/>
      <w:pPr>
        <w:ind w:left="3240" w:hanging="360"/>
      </w:pPr>
      <w:rPr>
        <w:rFonts w:ascii="Symbol" w:hAnsi="Symbol" w:hint="default"/>
      </w:rPr>
    </w:lvl>
    <w:lvl w:ilvl="4" w:tplc="04180019">
      <w:start w:val="1"/>
      <w:numFmt w:val="lowerLetter"/>
      <w:lvlText w:val="%5."/>
      <w:lvlJc w:val="left"/>
      <w:pPr>
        <w:ind w:left="3960" w:hanging="360"/>
      </w:pPr>
    </w:lvl>
    <w:lvl w:ilvl="5" w:tplc="0418001B">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18" w15:restartNumberingAfterBreak="0">
    <w:nsid w:val="5FD8391F"/>
    <w:multiLevelType w:val="hybridMultilevel"/>
    <w:tmpl w:val="2D962AF6"/>
    <w:lvl w:ilvl="0" w:tplc="2D824FDC">
      <w:start w:val="1"/>
      <w:numFmt w:val="decimal"/>
      <w:lvlText w:val="[Ft %1]"/>
      <w:lvlJc w:val="left"/>
      <w:pPr>
        <w:ind w:left="720" w:hanging="360"/>
      </w:pPr>
      <w:rPr>
        <w:rFonts w:hint="default"/>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D3077B"/>
    <w:multiLevelType w:val="hybridMultilevel"/>
    <w:tmpl w:val="6FE083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8252CA"/>
    <w:multiLevelType w:val="hybridMultilevel"/>
    <w:tmpl w:val="9D02C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8"/>
  </w:num>
  <w:num w:numId="4">
    <w:abstractNumId w:val="14"/>
  </w:num>
  <w:num w:numId="5">
    <w:abstractNumId w:val="4"/>
  </w:num>
  <w:num w:numId="6">
    <w:abstractNumId w:val="16"/>
  </w:num>
  <w:num w:numId="7">
    <w:abstractNumId w:val="17"/>
  </w:num>
  <w:num w:numId="8">
    <w:abstractNumId w:val="1"/>
  </w:num>
  <w:num w:numId="9">
    <w:abstractNumId w:val="6"/>
  </w:num>
  <w:num w:numId="10">
    <w:abstractNumId w:val="19"/>
  </w:num>
  <w:num w:numId="11">
    <w:abstractNumId w:val="3"/>
  </w:num>
  <w:num w:numId="12">
    <w:abstractNumId w:val="11"/>
  </w:num>
  <w:num w:numId="13">
    <w:abstractNumId w:val="9"/>
  </w:num>
  <w:num w:numId="14">
    <w:abstractNumId w:val="0"/>
  </w:num>
  <w:num w:numId="15">
    <w:abstractNumId w:val="12"/>
  </w:num>
  <w:num w:numId="16">
    <w:abstractNumId w:val="18"/>
  </w:num>
  <w:num w:numId="17">
    <w:abstractNumId w:val="15"/>
  </w:num>
  <w:num w:numId="18">
    <w:abstractNumId w:val="20"/>
  </w:num>
  <w:num w:numId="19">
    <w:abstractNumId w:val="2"/>
  </w:num>
  <w:num w:numId="20">
    <w:abstractNumId w:val="10"/>
  </w:num>
  <w:num w:numId="21">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AB7"/>
    <w:rsid w:val="00002431"/>
    <w:rsid w:val="000123B6"/>
    <w:rsid w:val="000153EE"/>
    <w:rsid w:val="000213BA"/>
    <w:rsid w:val="00023EAE"/>
    <w:rsid w:val="000312B5"/>
    <w:rsid w:val="00037093"/>
    <w:rsid w:val="00040B68"/>
    <w:rsid w:val="000500F7"/>
    <w:rsid w:val="000545DE"/>
    <w:rsid w:val="00056BBD"/>
    <w:rsid w:val="00062675"/>
    <w:rsid w:val="00070F14"/>
    <w:rsid w:val="00087F95"/>
    <w:rsid w:val="00094B70"/>
    <w:rsid w:val="00095D41"/>
    <w:rsid w:val="000A10F6"/>
    <w:rsid w:val="000A43E7"/>
    <w:rsid w:val="000A4D3B"/>
    <w:rsid w:val="000A634E"/>
    <w:rsid w:val="000A6C7E"/>
    <w:rsid w:val="000B679C"/>
    <w:rsid w:val="000C1E15"/>
    <w:rsid w:val="000D1183"/>
    <w:rsid w:val="000D12D6"/>
    <w:rsid w:val="000D56C2"/>
    <w:rsid w:val="000D76C9"/>
    <w:rsid w:val="000F0D74"/>
    <w:rsid w:val="000F5E03"/>
    <w:rsid w:val="00110A3F"/>
    <w:rsid w:val="00112511"/>
    <w:rsid w:val="00117571"/>
    <w:rsid w:val="00125F5B"/>
    <w:rsid w:val="00130EE6"/>
    <w:rsid w:val="00135636"/>
    <w:rsid w:val="00140906"/>
    <w:rsid w:val="00140975"/>
    <w:rsid w:val="00147FCD"/>
    <w:rsid w:val="00153119"/>
    <w:rsid w:val="0016307E"/>
    <w:rsid w:val="0016372C"/>
    <w:rsid w:val="0016462D"/>
    <w:rsid w:val="00166AE0"/>
    <w:rsid w:val="00181B47"/>
    <w:rsid w:val="001833F2"/>
    <w:rsid w:val="001A0B2D"/>
    <w:rsid w:val="001A7024"/>
    <w:rsid w:val="001A7691"/>
    <w:rsid w:val="001B4DC5"/>
    <w:rsid w:val="001C37B4"/>
    <w:rsid w:val="001C7B92"/>
    <w:rsid w:val="001D006A"/>
    <w:rsid w:val="001E5EFF"/>
    <w:rsid w:val="001F0E3C"/>
    <w:rsid w:val="001F42CE"/>
    <w:rsid w:val="001F4C0E"/>
    <w:rsid w:val="001F5FFC"/>
    <w:rsid w:val="00210B4D"/>
    <w:rsid w:val="0022299B"/>
    <w:rsid w:val="00223ABC"/>
    <w:rsid w:val="00226AB6"/>
    <w:rsid w:val="00233C6F"/>
    <w:rsid w:val="00233F9D"/>
    <w:rsid w:val="00236DB5"/>
    <w:rsid w:val="00247387"/>
    <w:rsid w:val="002536DD"/>
    <w:rsid w:val="002561A7"/>
    <w:rsid w:val="002569F4"/>
    <w:rsid w:val="00260CFB"/>
    <w:rsid w:val="00267AB7"/>
    <w:rsid w:val="0027105E"/>
    <w:rsid w:val="002727A4"/>
    <w:rsid w:val="00281008"/>
    <w:rsid w:val="002814D1"/>
    <w:rsid w:val="00283EE0"/>
    <w:rsid w:val="002861B2"/>
    <w:rsid w:val="002934F9"/>
    <w:rsid w:val="002A1019"/>
    <w:rsid w:val="002A2302"/>
    <w:rsid w:val="002B2796"/>
    <w:rsid w:val="002B398B"/>
    <w:rsid w:val="002B44BA"/>
    <w:rsid w:val="002B60B6"/>
    <w:rsid w:val="002C0F5F"/>
    <w:rsid w:val="002C1808"/>
    <w:rsid w:val="002C5798"/>
    <w:rsid w:val="002D16F2"/>
    <w:rsid w:val="002D47BC"/>
    <w:rsid w:val="002D4D96"/>
    <w:rsid w:val="002D571D"/>
    <w:rsid w:val="002D6477"/>
    <w:rsid w:val="002E6115"/>
    <w:rsid w:val="002F53F7"/>
    <w:rsid w:val="0031188C"/>
    <w:rsid w:val="003127E6"/>
    <w:rsid w:val="0031290C"/>
    <w:rsid w:val="00314DA8"/>
    <w:rsid w:val="00315720"/>
    <w:rsid w:val="0032404F"/>
    <w:rsid w:val="00324FB5"/>
    <w:rsid w:val="00326E05"/>
    <w:rsid w:val="00330535"/>
    <w:rsid w:val="003350F2"/>
    <w:rsid w:val="0033555F"/>
    <w:rsid w:val="00336A85"/>
    <w:rsid w:val="003576DB"/>
    <w:rsid w:val="00361CD6"/>
    <w:rsid w:val="00363942"/>
    <w:rsid w:val="00370CF5"/>
    <w:rsid w:val="00372E9B"/>
    <w:rsid w:val="00374EE8"/>
    <w:rsid w:val="003845C6"/>
    <w:rsid w:val="003857DE"/>
    <w:rsid w:val="00393F6D"/>
    <w:rsid w:val="003977A3"/>
    <w:rsid w:val="003A40E1"/>
    <w:rsid w:val="003A7A24"/>
    <w:rsid w:val="003C36FE"/>
    <w:rsid w:val="003D2D13"/>
    <w:rsid w:val="003D4309"/>
    <w:rsid w:val="003D515C"/>
    <w:rsid w:val="003E5F90"/>
    <w:rsid w:val="003E7DD4"/>
    <w:rsid w:val="003F2556"/>
    <w:rsid w:val="003F5BFA"/>
    <w:rsid w:val="00404CB5"/>
    <w:rsid w:val="00410F06"/>
    <w:rsid w:val="004223DA"/>
    <w:rsid w:val="00424AE9"/>
    <w:rsid w:val="00426CD4"/>
    <w:rsid w:val="004321E0"/>
    <w:rsid w:val="004333EE"/>
    <w:rsid w:val="0044457B"/>
    <w:rsid w:val="00454A80"/>
    <w:rsid w:val="00457A1A"/>
    <w:rsid w:val="00461576"/>
    <w:rsid w:val="004671FC"/>
    <w:rsid w:val="00467FB5"/>
    <w:rsid w:val="004710FB"/>
    <w:rsid w:val="004733B8"/>
    <w:rsid w:val="00480204"/>
    <w:rsid w:val="004843CE"/>
    <w:rsid w:val="00485DB9"/>
    <w:rsid w:val="00485FC8"/>
    <w:rsid w:val="00486AEE"/>
    <w:rsid w:val="004933FA"/>
    <w:rsid w:val="004A084D"/>
    <w:rsid w:val="004A436A"/>
    <w:rsid w:val="004A5E71"/>
    <w:rsid w:val="004A6F9A"/>
    <w:rsid w:val="004B21D8"/>
    <w:rsid w:val="004B2CDE"/>
    <w:rsid w:val="004B3CDD"/>
    <w:rsid w:val="004D5423"/>
    <w:rsid w:val="004E2918"/>
    <w:rsid w:val="004E7AD7"/>
    <w:rsid w:val="004F44B8"/>
    <w:rsid w:val="004F45AB"/>
    <w:rsid w:val="004F5FA6"/>
    <w:rsid w:val="00501986"/>
    <w:rsid w:val="00505750"/>
    <w:rsid w:val="00506345"/>
    <w:rsid w:val="005128D4"/>
    <w:rsid w:val="00512D19"/>
    <w:rsid w:val="005146CD"/>
    <w:rsid w:val="00515B8E"/>
    <w:rsid w:val="00524759"/>
    <w:rsid w:val="005276E3"/>
    <w:rsid w:val="005418D9"/>
    <w:rsid w:val="00557914"/>
    <w:rsid w:val="005630DF"/>
    <w:rsid w:val="0056552F"/>
    <w:rsid w:val="00570D6E"/>
    <w:rsid w:val="00572D32"/>
    <w:rsid w:val="00576562"/>
    <w:rsid w:val="00577491"/>
    <w:rsid w:val="00591402"/>
    <w:rsid w:val="005967BE"/>
    <w:rsid w:val="005A187E"/>
    <w:rsid w:val="005A2BDD"/>
    <w:rsid w:val="005A3107"/>
    <w:rsid w:val="005A7191"/>
    <w:rsid w:val="005B1043"/>
    <w:rsid w:val="005B166A"/>
    <w:rsid w:val="005B6A58"/>
    <w:rsid w:val="005C043C"/>
    <w:rsid w:val="005C4A38"/>
    <w:rsid w:val="005D20BE"/>
    <w:rsid w:val="005D4438"/>
    <w:rsid w:val="005E3DE2"/>
    <w:rsid w:val="005E5066"/>
    <w:rsid w:val="005E6FD7"/>
    <w:rsid w:val="005E7772"/>
    <w:rsid w:val="005F2AEB"/>
    <w:rsid w:val="005F7A80"/>
    <w:rsid w:val="006010CF"/>
    <w:rsid w:val="0060538D"/>
    <w:rsid w:val="00616038"/>
    <w:rsid w:val="00617D67"/>
    <w:rsid w:val="006475C4"/>
    <w:rsid w:val="00650A78"/>
    <w:rsid w:val="00651E8A"/>
    <w:rsid w:val="00657F01"/>
    <w:rsid w:val="006805DD"/>
    <w:rsid w:val="00683DBB"/>
    <w:rsid w:val="00691EC3"/>
    <w:rsid w:val="006973A9"/>
    <w:rsid w:val="006A1AB5"/>
    <w:rsid w:val="006D6E08"/>
    <w:rsid w:val="006E139D"/>
    <w:rsid w:val="006E5695"/>
    <w:rsid w:val="006F016A"/>
    <w:rsid w:val="006F7235"/>
    <w:rsid w:val="006F7823"/>
    <w:rsid w:val="006F7E40"/>
    <w:rsid w:val="00707CE7"/>
    <w:rsid w:val="007142A6"/>
    <w:rsid w:val="007265AA"/>
    <w:rsid w:val="0073365C"/>
    <w:rsid w:val="00740A7F"/>
    <w:rsid w:val="00741160"/>
    <w:rsid w:val="007419AC"/>
    <w:rsid w:val="00743DDD"/>
    <w:rsid w:val="007635F3"/>
    <w:rsid w:val="00763C31"/>
    <w:rsid w:val="00770AEF"/>
    <w:rsid w:val="00781730"/>
    <w:rsid w:val="00786CF8"/>
    <w:rsid w:val="007A2DD4"/>
    <w:rsid w:val="007B4922"/>
    <w:rsid w:val="007D58BA"/>
    <w:rsid w:val="007E1CF5"/>
    <w:rsid w:val="007E49DC"/>
    <w:rsid w:val="007F1028"/>
    <w:rsid w:val="007F41EE"/>
    <w:rsid w:val="007F7901"/>
    <w:rsid w:val="007F7CE8"/>
    <w:rsid w:val="008015EA"/>
    <w:rsid w:val="00813140"/>
    <w:rsid w:val="00817B5F"/>
    <w:rsid w:val="00821857"/>
    <w:rsid w:val="00834D38"/>
    <w:rsid w:val="00843FC4"/>
    <w:rsid w:val="00850A5C"/>
    <w:rsid w:val="00850E8E"/>
    <w:rsid w:val="0085491C"/>
    <w:rsid w:val="0086062E"/>
    <w:rsid w:val="00861D10"/>
    <w:rsid w:val="008632A5"/>
    <w:rsid w:val="008740C9"/>
    <w:rsid w:val="008774CF"/>
    <w:rsid w:val="008855B8"/>
    <w:rsid w:val="0088752B"/>
    <w:rsid w:val="00887B71"/>
    <w:rsid w:val="008907FE"/>
    <w:rsid w:val="00896530"/>
    <w:rsid w:val="008A01DE"/>
    <w:rsid w:val="008A0CFE"/>
    <w:rsid w:val="008A31F6"/>
    <w:rsid w:val="008A3DE1"/>
    <w:rsid w:val="008A4E8E"/>
    <w:rsid w:val="008A69AD"/>
    <w:rsid w:val="008B22BF"/>
    <w:rsid w:val="008B24BB"/>
    <w:rsid w:val="008B2CC8"/>
    <w:rsid w:val="008B3722"/>
    <w:rsid w:val="008C12D1"/>
    <w:rsid w:val="008E51C0"/>
    <w:rsid w:val="008E615A"/>
    <w:rsid w:val="008F027B"/>
    <w:rsid w:val="008F2774"/>
    <w:rsid w:val="008F5468"/>
    <w:rsid w:val="008F67B6"/>
    <w:rsid w:val="008F6D60"/>
    <w:rsid w:val="008F7C44"/>
    <w:rsid w:val="00913826"/>
    <w:rsid w:val="00913A75"/>
    <w:rsid w:val="009142E0"/>
    <w:rsid w:val="00915434"/>
    <w:rsid w:val="00920197"/>
    <w:rsid w:val="009238CD"/>
    <w:rsid w:val="00923A3C"/>
    <w:rsid w:val="00927B81"/>
    <w:rsid w:val="009304F3"/>
    <w:rsid w:val="00934074"/>
    <w:rsid w:val="009360CC"/>
    <w:rsid w:val="00945836"/>
    <w:rsid w:val="00946040"/>
    <w:rsid w:val="00955B28"/>
    <w:rsid w:val="00957A3F"/>
    <w:rsid w:val="00961E39"/>
    <w:rsid w:val="0096449A"/>
    <w:rsid w:val="00966A47"/>
    <w:rsid w:val="009756AD"/>
    <w:rsid w:val="009811B9"/>
    <w:rsid w:val="00986CD8"/>
    <w:rsid w:val="00994B20"/>
    <w:rsid w:val="00997815"/>
    <w:rsid w:val="009A047D"/>
    <w:rsid w:val="009A18E4"/>
    <w:rsid w:val="009A2E14"/>
    <w:rsid w:val="009A6730"/>
    <w:rsid w:val="009C340F"/>
    <w:rsid w:val="009C7EB6"/>
    <w:rsid w:val="009D204B"/>
    <w:rsid w:val="009D2CB6"/>
    <w:rsid w:val="009D65D0"/>
    <w:rsid w:val="009E0AD1"/>
    <w:rsid w:val="009E59E8"/>
    <w:rsid w:val="009F0723"/>
    <w:rsid w:val="009F14F5"/>
    <w:rsid w:val="009F1CBB"/>
    <w:rsid w:val="009F224D"/>
    <w:rsid w:val="009F57C4"/>
    <w:rsid w:val="009F64DF"/>
    <w:rsid w:val="00A040F3"/>
    <w:rsid w:val="00A064D0"/>
    <w:rsid w:val="00A073CE"/>
    <w:rsid w:val="00A074C1"/>
    <w:rsid w:val="00A27CCF"/>
    <w:rsid w:val="00A31AE7"/>
    <w:rsid w:val="00A335EF"/>
    <w:rsid w:val="00A33DA0"/>
    <w:rsid w:val="00A34D28"/>
    <w:rsid w:val="00A36E59"/>
    <w:rsid w:val="00A37D0E"/>
    <w:rsid w:val="00A40DF2"/>
    <w:rsid w:val="00A50EA1"/>
    <w:rsid w:val="00A5161B"/>
    <w:rsid w:val="00A53CAB"/>
    <w:rsid w:val="00A64BFB"/>
    <w:rsid w:val="00A668AB"/>
    <w:rsid w:val="00A82880"/>
    <w:rsid w:val="00A90EB0"/>
    <w:rsid w:val="00A91AD9"/>
    <w:rsid w:val="00A91B61"/>
    <w:rsid w:val="00A95A17"/>
    <w:rsid w:val="00AB7CA9"/>
    <w:rsid w:val="00AC0351"/>
    <w:rsid w:val="00AD3434"/>
    <w:rsid w:val="00AD7FCB"/>
    <w:rsid w:val="00AE513A"/>
    <w:rsid w:val="00AE6C9E"/>
    <w:rsid w:val="00AF7E82"/>
    <w:rsid w:val="00B0050F"/>
    <w:rsid w:val="00B15B64"/>
    <w:rsid w:val="00B16FFD"/>
    <w:rsid w:val="00B359EC"/>
    <w:rsid w:val="00B4254E"/>
    <w:rsid w:val="00B5603F"/>
    <w:rsid w:val="00B600DA"/>
    <w:rsid w:val="00B62D41"/>
    <w:rsid w:val="00B708F1"/>
    <w:rsid w:val="00B71C92"/>
    <w:rsid w:val="00B73F37"/>
    <w:rsid w:val="00B82E3E"/>
    <w:rsid w:val="00B8325F"/>
    <w:rsid w:val="00BA0D80"/>
    <w:rsid w:val="00BA138D"/>
    <w:rsid w:val="00BA44B2"/>
    <w:rsid w:val="00BB27C0"/>
    <w:rsid w:val="00BB3CAC"/>
    <w:rsid w:val="00BB66EC"/>
    <w:rsid w:val="00BC059D"/>
    <w:rsid w:val="00BC6BE5"/>
    <w:rsid w:val="00BC72CD"/>
    <w:rsid w:val="00BD0B8D"/>
    <w:rsid w:val="00BD1D70"/>
    <w:rsid w:val="00BE05F1"/>
    <w:rsid w:val="00BE2C74"/>
    <w:rsid w:val="00BE3181"/>
    <w:rsid w:val="00BE4AA6"/>
    <w:rsid w:val="00BE6B35"/>
    <w:rsid w:val="00BF0EF4"/>
    <w:rsid w:val="00C03E5E"/>
    <w:rsid w:val="00C05BC5"/>
    <w:rsid w:val="00C134C1"/>
    <w:rsid w:val="00C16AD2"/>
    <w:rsid w:val="00C260BF"/>
    <w:rsid w:val="00C26FEF"/>
    <w:rsid w:val="00C27708"/>
    <w:rsid w:val="00C302F2"/>
    <w:rsid w:val="00C35A77"/>
    <w:rsid w:val="00C37FBF"/>
    <w:rsid w:val="00C443F7"/>
    <w:rsid w:val="00C50AA5"/>
    <w:rsid w:val="00C57C8A"/>
    <w:rsid w:val="00C66C6C"/>
    <w:rsid w:val="00C840CC"/>
    <w:rsid w:val="00C84BD6"/>
    <w:rsid w:val="00C926E3"/>
    <w:rsid w:val="00C9338C"/>
    <w:rsid w:val="00C93D34"/>
    <w:rsid w:val="00C94096"/>
    <w:rsid w:val="00C96D70"/>
    <w:rsid w:val="00CA66AD"/>
    <w:rsid w:val="00CB288D"/>
    <w:rsid w:val="00CD5458"/>
    <w:rsid w:val="00CD7225"/>
    <w:rsid w:val="00CE3C65"/>
    <w:rsid w:val="00CF1CC9"/>
    <w:rsid w:val="00CF476A"/>
    <w:rsid w:val="00CF7C17"/>
    <w:rsid w:val="00D130AE"/>
    <w:rsid w:val="00D17987"/>
    <w:rsid w:val="00D33E3E"/>
    <w:rsid w:val="00D34A1B"/>
    <w:rsid w:val="00D536F1"/>
    <w:rsid w:val="00D7558F"/>
    <w:rsid w:val="00D80402"/>
    <w:rsid w:val="00D83022"/>
    <w:rsid w:val="00D91DA9"/>
    <w:rsid w:val="00D92BB0"/>
    <w:rsid w:val="00D9438C"/>
    <w:rsid w:val="00D9623F"/>
    <w:rsid w:val="00D9697E"/>
    <w:rsid w:val="00D9707D"/>
    <w:rsid w:val="00DA7D27"/>
    <w:rsid w:val="00DE1D10"/>
    <w:rsid w:val="00DE3E5A"/>
    <w:rsid w:val="00DF0D24"/>
    <w:rsid w:val="00DF147D"/>
    <w:rsid w:val="00DF706F"/>
    <w:rsid w:val="00DF7FCC"/>
    <w:rsid w:val="00E03B0C"/>
    <w:rsid w:val="00E14F96"/>
    <w:rsid w:val="00E27934"/>
    <w:rsid w:val="00E27BCE"/>
    <w:rsid w:val="00E32785"/>
    <w:rsid w:val="00E346A2"/>
    <w:rsid w:val="00E36C4B"/>
    <w:rsid w:val="00E45026"/>
    <w:rsid w:val="00E70470"/>
    <w:rsid w:val="00E71404"/>
    <w:rsid w:val="00E7297E"/>
    <w:rsid w:val="00E86B4A"/>
    <w:rsid w:val="00E906AC"/>
    <w:rsid w:val="00EA6277"/>
    <w:rsid w:val="00EB44DF"/>
    <w:rsid w:val="00EB7FE5"/>
    <w:rsid w:val="00EC2F15"/>
    <w:rsid w:val="00EC5B2C"/>
    <w:rsid w:val="00EC68E2"/>
    <w:rsid w:val="00EC6D16"/>
    <w:rsid w:val="00ED1E0C"/>
    <w:rsid w:val="00ED27F2"/>
    <w:rsid w:val="00EE626D"/>
    <w:rsid w:val="00EF22D4"/>
    <w:rsid w:val="00EF3F3E"/>
    <w:rsid w:val="00F20916"/>
    <w:rsid w:val="00F2182C"/>
    <w:rsid w:val="00F2226A"/>
    <w:rsid w:val="00F277A9"/>
    <w:rsid w:val="00F315FC"/>
    <w:rsid w:val="00F31F50"/>
    <w:rsid w:val="00F36906"/>
    <w:rsid w:val="00F369E6"/>
    <w:rsid w:val="00F407D0"/>
    <w:rsid w:val="00F46B23"/>
    <w:rsid w:val="00F47FC3"/>
    <w:rsid w:val="00F7089F"/>
    <w:rsid w:val="00F8404C"/>
    <w:rsid w:val="00F879C0"/>
    <w:rsid w:val="00F920FC"/>
    <w:rsid w:val="00F95A46"/>
    <w:rsid w:val="00F975A9"/>
    <w:rsid w:val="00FA65FB"/>
    <w:rsid w:val="00FB0C81"/>
    <w:rsid w:val="00FE00EE"/>
    <w:rsid w:val="00FE1CAD"/>
    <w:rsid w:val="00FE30C2"/>
    <w:rsid w:val="00FE3843"/>
    <w:rsid w:val="00FF4C43"/>
    <w:rsid w:val="00FF66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D6F81"/>
  <w15:chartTrackingRefBased/>
  <w15:docId w15:val="{9E87D2CC-03E5-46CF-A7EB-28DDA87D6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16FFD"/>
    <w:pPr>
      <w:jc w:val="both"/>
    </w:pPr>
    <w:rPr>
      <w:rFonts w:ascii="Arial" w:hAnsi="Arial"/>
      <w:sz w:val="22"/>
    </w:rPr>
  </w:style>
  <w:style w:type="paragraph" w:styleId="Heading1">
    <w:name w:val="heading 1"/>
    <w:basedOn w:val="Normal"/>
    <w:next w:val="Normal"/>
    <w:qFormat/>
    <w:rsid w:val="00426CD4"/>
    <w:pPr>
      <w:keepNext/>
      <w:ind w:right="-1080"/>
      <w:outlineLvl w:val="0"/>
    </w:pPr>
    <w:rPr>
      <w:b/>
      <w:sz w:val="32"/>
      <w:szCs w:val="32"/>
    </w:rPr>
  </w:style>
  <w:style w:type="paragraph" w:styleId="Heading2">
    <w:name w:val="heading 2"/>
    <w:basedOn w:val="Heading1"/>
    <w:next w:val="Normal"/>
    <w:link w:val="Heading2Char"/>
    <w:qFormat/>
    <w:rsid w:val="005A3107"/>
    <w:pPr>
      <w:outlineLvl w:val="1"/>
    </w:pPr>
    <w:rPr>
      <w:sz w:val="28"/>
      <w:szCs w:val="28"/>
    </w:rPr>
  </w:style>
  <w:style w:type="paragraph" w:styleId="Heading3">
    <w:name w:val="heading 3"/>
    <w:basedOn w:val="Normal"/>
    <w:next w:val="Normal"/>
    <w:link w:val="Heading3Char"/>
    <w:qFormat/>
    <w:pPr>
      <w:keepNext/>
      <w:ind w:right="-1080"/>
      <w:outlineLvl w:val="2"/>
    </w:pPr>
    <w:rPr>
      <w:b/>
    </w:rPr>
  </w:style>
  <w:style w:type="paragraph" w:styleId="Heading4">
    <w:name w:val="heading 4"/>
    <w:basedOn w:val="Normal"/>
    <w:next w:val="Normal"/>
    <w:link w:val="Heading4Char"/>
    <w:qFormat/>
    <w:pPr>
      <w:keepNext/>
      <w:outlineLvl w:val="3"/>
    </w:pPr>
    <w:rPr>
      <w:u w:val="single"/>
    </w:rPr>
  </w:style>
  <w:style w:type="paragraph" w:styleId="Heading5">
    <w:name w:val="heading 5"/>
    <w:basedOn w:val="Normal"/>
    <w:next w:val="Normal"/>
    <w:qFormat/>
    <w:pPr>
      <w:keepNext/>
      <w:ind w:left="360"/>
      <w:outlineLvl w:val="4"/>
    </w:pPr>
    <w:rPr>
      <w:u w:val="single"/>
    </w:rPr>
  </w:style>
  <w:style w:type="paragraph" w:styleId="Heading6">
    <w:name w:val="heading 6"/>
    <w:basedOn w:val="Normal"/>
    <w:next w:val="Normal"/>
    <w:qFormat/>
    <w:pPr>
      <w:keepNext/>
      <w:jc w:val="center"/>
      <w:outlineLvl w:val="5"/>
    </w:pPr>
    <w:rPr>
      <w:b/>
      <w:bCs/>
    </w:rPr>
  </w:style>
  <w:style w:type="paragraph" w:styleId="Heading7">
    <w:name w:val="heading 7"/>
    <w:basedOn w:val="Normal"/>
    <w:next w:val="Normal"/>
    <w:qFormat/>
    <w:pPr>
      <w:keepNext/>
      <w:jc w:val="center"/>
      <w:outlineLvl w:val="6"/>
    </w:pPr>
    <w:rPr>
      <w:b/>
      <w:bCs/>
      <w:sz w:val="20"/>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keepNext/>
      <w:jc w:val="center"/>
      <w:outlineLvl w:val="8"/>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tyle>
  <w:style w:type="paragraph" w:styleId="BodyText2">
    <w:name w:val="Body Text 2"/>
    <w:basedOn w:val="Normal"/>
    <w:pPr>
      <w:ind w:right="-108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pPr>
      <w:ind w:left="360"/>
    </w:pPr>
  </w:style>
  <w:style w:type="paragraph" w:styleId="BodyTextIndent2">
    <w:name w:val="Body Text Indent 2"/>
    <w:basedOn w:val="Normal"/>
    <w:pPr>
      <w:ind w:left="360" w:hanging="360"/>
    </w:pPr>
    <w:rPr>
      <w:snapToGrid w:val="0"/>
    </w:rPr>
  </w:style>
  <w:style w:type="paragraph" w:styleId="BodyTextIndent3">
    <w:name w:val="Body Text Indent 3"/>
    <w:basedOn w:val="Normal"/>
    <w:pPr>
      <w:ind w:left="1440" w:hanging="1440"/>
    </w:pPr>
  </w:style>
  <w:style w:type="character" w:customStyle="1" w:styleId="bodycopy1">
    <w:name w:val="bodycopy1"/>
    <w:rPr>
      <w:rFonts w:ascii="Arial" w:hAnsi="Arial" w:cs="Arial" w:hint="default"/>
      <w:color w:val="006BB6"/>
      <w:sz w:val="18"/>
      <w:szCs w:val="18"/>
    </w:rPr>
  </w:style>
  <w:style w:type="paragraph" w:styleId="Caption">
    <w:name w:val="caption"/>
    <w:aliases w:val="캡션 Char Char Char,캡션 Char Char Char Char Char,캡션 Char Char Char Char,캡션 Char Char"/>
    <w:basedOn w:val="Normal"/>
    <w:next w:val="Normal"/>
    <w:link w:val="CaptionChar"/>
    <w:uiPriority w:val="35"/>
    <w:qFormat/>
    <w:pPr>
      <w:jc w:val="center"/>
    </w:pPr>
    <w:rPr>
      <w:rFonts w:cs="Arial"/>
      <w:b/>
      <w:bCs/>
      <w:sz w:val="20"/>
    </w:rPr>
  </w:style>
  <w:style w:type="paragraph" w:customStyle="1" w:styleId="Default">
    <w:name w:val="Default"/>
    <w:pPr>
      <w:autoSpaceDE w:val="0"/>
      <w:autoSpaceDN w:val="0"/>
      <w:adjustRightInd w:val="0"/>
    </w:pPr>
    <w:rPr>
      <w:color w:val="000000"/>
      <w:sz w:val="24"/>
      <w:szCs w:val="24"/>
    </w:rPr>
  </w:style>
  <w:style w:type="character" w:styleId="Hyperlink">
    <w:name w:val="Hyperlink"/>
    <w:uiPriority w:val="99"/>
    <w:rPr>
      <w:color w:val="000099"/>
      <w:u w:val="single"/>
    </w:rPr>
  </w:style>
  <w:style w:type="paragraph" w:styleId="NormalWeb">
    <w:name w:val="Normal (Web)"/>
    <w:basedOn w:val="Normal"/>
    <w:pPr>
      <w:spacing w:before="100" w:beforeAutospacing="1" w:after="100" w:afterAutospacing="1"/>
    </w:pPr>
    <w:rPr>
      <w:color w:val="000000"/>
      <w:szCs w:val="24"/>
    </w:rPr>
  </w:style>
  <w:style w:type="character" w:styleId="FollowedHyperlink">
    <w:name w:val="FollowedHyperlink"/>
    <w:rPr>
      <w:color w:val="800080"/>
      <w:u w:val="single"/>
    </w:rPr>
  </w:style>
  <w:style w:type="paragraph" w:styleId="Title">
    <w:name w:val="Title"/>
    <w:basedOn w:val="Normal"/>
    <w:qFormat/>
    <w:pPr>
      <w:jc w:val="center"/>
    </w:pPr>
    <w:rPr>
      <w:b/>
      <w:bCs/>
      <w:sz w:val="32"/>
      <w:szCs w:val="24"/>
    </w:rPr>
  </w:style>
  <w:style w:type="paragraph" w:styleId="BodyText3">
    <w:name w:val="Body Text 3"/>
    <w:basedOn w:val="Normal"/>
    <w:pPr>
      <w:ind w:right="-4305"/>
    </w:pPr>
  </w:style>
  <w:style w:type="character" w:styleId="PageNumber">
    <w:name w:val="page number"/>
    <w:basedOn w:val="DefaultParagraphFont"/>
    <w:rsid w:val="002934F9"/>
  </w:style>
  <w:style w:type="paragraph" w:styleId="PlainText">
    <w:name w:val="Plain Text"/>
    <w:basedOn w:val="Normal"/>
    <w:rsid w:val="00B82E3E"/>
    <w:rPr>
      <w:rFonts w:ascii="Courier New" w:hAnsi="Courier New" w:cs="Courier New"/>
      <w:sz w:val="20"/>
    </w:rPr>
  </w:style>
  <w:style w:type="character" w:styleId="CommentReference">
    <w:name w:val="annotation reference"/>
    <w:semiHidden/>
    <w:rsid w:val="00DF7FCC"/>
    <w:rPr>
      <w:sz w:val="16"/>
      <w:szCs w:val="16"/>
    </w:rPr>
  </w:style>
  <w:style w:type="paragraph" w:styleId="CommentText">
    <w:name w:val="annotation text"/>
    <w:basedOn w:val="Normal"/>
    <w:semiHidden/>
    <w:rsid w:val="00DF7FCC"/>
    <w:rPr>
      <w:sz w:val="20"/>
    </w:rPr>
  </w:style>
  <w:style w:type="paragraph" w:styleId="CommentSubject">
    <w:name w:val="annotation subject"/>
    <w:basedOn w:val="CommentText"/>
    <w:next w:val="CommentText"/>
    <w:semiHidden/>
    <w:rsid w:val="00DF7FCC"/>
    <w:rPr>
      <w:b/>
      <w:bCs/>
    </w:rPr>
  </w:style>
  <w:style w:type="paragraph" w:styleId="BalloonText">
    <w:name w:val="Balloon Text"/>
    <w:basedOn w:val="Normal"/>
    <w:semiHidden/>
    <w:rsid w:val="00DF7FCC"/>
    <w:rPr>
      <w:rFonts w:ascii="Tahoma" w:hAnsi="Tahoma" w:cs="Tahoma"/>
      <w:sz w:val="16"/>
      <w:szCs w:val="16"/>
    </w:rPr>
  </w:style>
  <w:style w:type="paragraph" w:customStyle="1" w:styleId="UseNormal">
    <w:name w:val="UseNormal"/>
    <w:basedOn w:val="Normal"/>
    <w:rsid w:val="006E139D"/>
    <w:rPr>
      <w:rFonts w:cs="Arial"/>
      <w:szCs w:val="24"/>
    </w:rPr>
  </w:style>
  <w:style w:type="paragraph" w:customStyle="1" w:styleId="hckuitypographybodyl">
    <w:name w:val="hckui__typography__bodyl"/>
    <w:basedOn w:val="Normal"/>
    <w:rsid w:val="0033555F"/>
    <w:pPr>
      <w:spacing w:before="100" w:beforeAutospacing="1" w:after="100" w:afterAutospacing="1"/>
    </w:pPr>
    <w:rPr>
      <w:rFonts w:ascii="Times New Roman" w:hAnsi="Times New Roman"/>
      <w:sz w:val="24"/>
      <w:szCs w:val="24"/>
    </w:rPr>
  </w:style>
  <w:style w:type="table" w:styleId="TableGrid">
    <w:name w:val="Table Grid"/>
    <w:basedOn w:val="TableNormal"/>
    <w:uiPriority w:val="59"/>
    <w:rsid w:val="001B4DC5"/>
    <w:pPr>
      <w:spacing w:after="160" w:line="259" w:lineRule="auto"/>
    </w:pPr>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uiPriority w:val="34"/>
    <w:qFormat/>
    <w:rsid w:val="001B4DC5"/>
    <w:pPr>
      <w:spacing w:after="160" w:line="259" w:lineRule="auto"/>
      <w:ind w:left="720"/>
      <w:contextualSpacing/>
    </w:pPr>
    <w:rPr>
      <w:rFonts w:ascii="Calibri" w:hAnsi="Calibri"/>
      <w:szCs w:val="22"/>
    </w:rPr>
  </w:style>
  <w:style w:type="table" w:customStyle="1" w:styleId="LightList-Accent11">
    <w:name w:val="Light List - Accent 11"/>
    <w:basedOn w:val="TableNormal"/>
    <w:uiPriority w:val="61"/>
    <w:rsid w:val="001B4DC5"/>
    <w:pPr>
      <w:spacing w:after="160" w:line="259" w:lineRule="auto"/>
    </w:pPr>
    <w:rPr>
      <w:rFonts w:ascii="Calibri" w:hAnsi="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CaptionChar">
    <w:name w:val="Caption Char"/>
    <w:aliases w:val="캡션 Char Char Char Char1,캡션 Char Char Char Char Char Char,캡션 Char Char Char Char Char1,캡션 Char Char Char1"/>
    <w:link w:val="Caption"/>
    <w:uiPriority w:val="35"/>
    <w:rsid w:val="001B4DC5"/>
    <w:rPr>
      <w:rFonts w:ascii="Arial" w:hAnsi="Arial" w:cs="Arial"/>
      <w:b/>
      <w:bCs/>
      <w:lang w:val="en-US" w:eastAsia="en-US"/>
    </w:rPr>
  </w:style>
  <w:style w:type="paragraph" w:styleId="NoSpacing">
    <w:name w:val="No Spacing"/>
    <w:link w:val="NoSpacingChar"/>
    <w:uiPriority w:val="1"/>
    <w:qFormat/>
    <w:rsid w:val="001B4DC5"/>
    <w:rPr>
      <w:rFonts w:ascii="Calibri" w:hAnsi="Calibri"/>
      <w:sz w:val="22"/>
      <w:szCs w:val="22"/>
    </w:rPr>
  </w:style>
  <w:style w:type="character" w:customStyle="1" w:styleId="NoSpacingChar">
    <w:name w:val="No Spacing Char"/>
    <w:link w:val="NoSpacing"/>
    <w:uiPriority w:val="1"/>
    <w:rsid w:val="001B4DC5"/>
    <w:rPr>
      <w:rFonts w:ascii="Calibri" w:hAnsi="Calibri"/>
      <w:sz w:val="22"/>
      <w:szCs w:val="22"/>
      <w:lang w:val="en-US" w:eastAsia="en-US"/>
    </w:rPr>
  </w:style>
  <w:style w:type="character" w:customStyle="1" w:styleId="Heading2Char">
    <w:name w:val="Heading 2 Char"/>
    <w:link w:val="Heading2"/>
    <w:rsid w:val="001B4DC5"/>
    <w:rPr>
      <w:rFonts w:ascii="Arial" w:hAnsi="Arial"/>
      <w:b/>
      <w:sz w:val="28"/>
      <w:szCs w:val="28"/>
      <w:lang w:val="en-US" w:eastAsia="en-US"/>
    </w:rPr>
  </w:style>
  <w:style w:type="table" w:styleId="GridTable4-Accent6">
    <w:name w:val="Grid Table 4 Accent 6"/>
    <w:basedOn w:val="TableNormal"/>
    <w:uiPriority w:val="49"/>
    <w:rsid w:val="007265A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6">
    <w:name w:val="List Table 3 Accent 6"/>
    <w:basedOn w:val="TableNormal"/>
    <w:uiPriority w:val="48"/>
    <w:rsid w:val="007265A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character" w:customStyle="1" w:styleId="Heading3Char">
    <w:name w:val="Heading 3 Char"/>
    <w:link w:val="Heading3"/>
    <w:rsid w:val="00135636"/>
    <w:rPr>
      <w:rFonts w:ascii="Arial" w:hAnsi="Arial"/>
      <w:b/>
      <w:sz w:val="22"/>
    </w:rPr>
  </w:style>
  <w:style w:type="character" w:customStyle="1" w:styleId="Heading4Char">
    <w:name w:val="Heading 4 Char"/>
    <w:link w:val="Heading4"/>
    <w:rsid w:val="00135636"/>
    <w:rPr>
      <w:rFonts w:ascii="Arial" w:hAnsi="Arial"/>
      <w:sz w:val="22"/>
      <w:u w:val="single"/>
    </w:rPr>
  </w:style>
  <w:style w:type="table" w:styleId="LightList-Accent6">
    <w:name w:val="Light List Accent 6"/>
    <w:basedOn w:val="TableNormal"/>
    <w:uiPriority w:val="61"/>
    <w:rsid w:val="00135636"/>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paragraph" w:styleId="TOCHeading">
    <w:name w:val="TOC Heading"/>
    <w:basedOn w:val="Heading1"/>
    <w:next w:val="Normal"/>
    <w:uiPriority w:val="39"/>
    <w:unhideWhenUsed/>
    <w:qFormat/>
    <w:rsid w:val="0073365C"/>
    <w:pPr>
      <w:keepLines/>
      <w:spacing w:before="240" w:line="259" w:lineRule="auto"/>
      <w:ind w:right="0"/>
      <w:jc w:val="left"/>
      <w:outlineLvl w:val="9"/>
    </w:pPr>
    <w:rPr>
      <w:rFonts w:ascii="Calibri Light" w:hAnsi="Calibri Light"/>
      <w:b w:val="0"/>
      <w:color w:val="2F5496"/>
    </w:rPr>
  </w:style>
  <w:style w:type="paragraph" w:styleId="TOC1">
    <w:name w:val="toc 1"/>
    <w:basedOn w:val="Normal"/>
    <w:next w:val="Normal"/>
    <w:autoRedefine/>
    <w:uiPriority w:val="39"/>
    <w:rsid w:val="0073365C"/>
  </w:style>
  <w:style w:type="paragraph" w:styleId="TOC2">
    <w:name w:val="toc 2"/>
    <w:basedOn w:val="Normal"/>
    <w:next w:val="Normal"/>
    <w:autoRedefine/>
    <w:uiPriority w:val="39"/>
    <w:rsid w:val="0073365C"/>
    <w:pPr>
      <w:ind w:left="220"/>
    </w:pPr>
  </w:style>
  <w:style w:type="paragraph" w:styleId="TOC3">
    <w:name w:val="toc 3"/>
    <w:basedOn w:val="Normal"/>
    <w:next w:val="Normal"/>
    <w:autoRedefine/>
    <w:uiPriority w:val="39"/>
    <w:rsid w:val="0073365C"/>
    <w:pPr>
      <w:ind w:left="440"/>
    </w:pPr>
  </w:style>
  <w:style w:type="paragraph" w:styleId="HTMLPreformatted">
    <w:name w:val="HTML Preformatted"/>
    <w:basedOn w:val="Normal"/>
    <w:link w:val="HTMLPreformattedChar"/>
    <w:uiPriority w:val="99"/>
    <w:unhideWhenUsed/>
    <w:rsid w:val="009F0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rPr>
  </w:style>
  <w:style w:type="character" w:customStyle="1" w:styleId="HTMLPreformattedChar">
    <w:name w:val="HTML Preformatted Char"/>
    <w:link w:val="HTMLPreformatted"/>
    <w:uiPriority w:val="99"/>
    <w:rsid w:val="009F0723"/>
    <w:rPr>
      <w:rFonts w:ascii="Courier New" w:hAnsi="Courier New" w:cs="Courier New"/>
    </w:rPr>
  </w:style>
  <w:style w:type="character" w:styleId="HTMLCode">
    <w:name w:val="HTML Code"/>
    <w:uiPriority w:val="99"/>
    <w:unhideWhenUsed/>
    <w:rsid w:val="009F0723"/>
    <w:rPr>
      <w:rFonts w:ascii="Courier New" w:eastAsia="Times New Roman" w:hAnsi="Courier New" w:cs="Courier New"/>
      <w:sz w:val="20"/>
      <w:szCs w:val="20"/>
    </w:rPr>
  </w:style>
  <w:style w:type="character" w:customStyle="1" w:styleId="hljs-comment">
    <w:name w:val="hljs-comment"/>
    <w:rsid w:val="009F0723"/>
  </w:style>
  <w:style w:type="character" w:customStyle="1" w:styleId="hljs-number">
    <w:name w:val="hljs-number"/>
    <w:rsid w:val="009F0723"/>
  </w:style>
  <w:style w:type="table" w:styleId="MediumGrid3-Accent6">
    <w:name w:val="Medium Grid 3 Accent 6"/>
    <w:basedOn w:val="TableNormal"/>
    <w:uiPriority w:val="69"/>
    <w:rsid w:val="00110A3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GridTable5Dark-Accent6">
    <w:name w:val="Grid Table 5 Dark Accent 6"/>
    <w:basedOn w:val="TableNormal"/>
    <w:uiPriority w:val="50"/>
    <w:rsid w:val="00110A3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LightGrid-Accent6">
    <w:name w:val="Light Grid Accent 6"/>
    <w:basedOn w:val="TableNormal"/>
    <w:uiPriority w:val="62"/>
    <w:rsid w:val="00110A3F"/>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MediumShading2-Accent6">
    <w:name w:val="Medium Shading 2 Accent 6"/>
    <w:basedOn w:val="TableNormal"/>
    <w:uiPriority w:val="64"/>
    <w:rsid w:val="00110A3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List2-Accent6">
    <w:name w:val="Medium List 2 Accent 6"/>
    <w:basedOn w:val="TableNormal"/>
    <w:uiPriority w:val="66"/>
    <w:rsid w:val="00110A3F"/>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ListTable7Colorful-Accent6">
    <w:name w:val="List Table 7 Colorful Accent 6"/>
    <w:basedOn w:val="TableNormal"/>
    <w:uiPriority w:val="52"/>
    <w:rsid w:val="00110A3F"/>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ghtShading-Accent6">
    <w:name w:val="Light Shading Accent 6"/>
    <w:basedOn w:val="TableNormal"/>
    <w:uiPriority w:val="60"/>
    <w:rsid w:val="00110A3F"/>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character" w:customStyle="1" w:styleId="ListParagraphChar">
    <w:name w:val="List Paragraph Char"/>
    <w:basedOn w:val="DefaultParagraphFont"/>
    <w:link w:val="ListParagraph"/>
    <w:uiPriority w:val="34"/>
    <w:rsid w:val="000F0D74"/>
    <w:rPr>
      <w:rFonts w:ascii="Calibri" w:hAnsi="Calibri"/>
      <w:sz w:val="22"/>
      <w:szCs w:val="22"/>
    </w:rPr>
  </w:style>
  <w:style w:type="character" w:styleId="UnresolvedMention">
    <w:name w:val="Unresolved Mention"/>
    <w:basedOn w:val="DefaultParagraphFont"/>
    <w:uiPriority w:val="99"/>
    <w:semiHidden/>
    <w:unhideWhenUsed/>
    <w:rsid w:val="00424AE9"/>
    <w:rPr>
      <w:color w:val="605E5C"/>
      <w:shd w:val="clear" w:color="auto" w:fill="E1DFDD"/>
    </w:rPr>
  </w:style>
  <w:style w:type="table" w:styleId="GridTable6Colorful-Accent6">
    <w:name w:val="Grid Table 6 Colorful Accent 6"/>
    <w:basedOn w:val="TableNormal"/>
    <w:uiPriority w:val="51"/>
    <w:rsid w:val="008F67B6"/>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783302">
      <w:bodyDiv w:val="1"/>
      <w:marLeft w:val="0"/>
      <w:marRight w:val="0"/>
      <w:marTop w:val="0"/>
      <w:marBottom w:val="0"/>
      <w:divBdr>
        <w:top w:val="none" w:sz="0" w:space="0" w:color="auto"/>
        <w:left w:val="none" w:sz="0" w:space="0" w:color="auto"/>
        <w:bottom w:val="none" w:sz="0" w:space="0" w:color="auto"/>
        <w:right w:val="none" w:sz="0" w:space="0" w:color="auto"/>
      </w:divBdr>
    </w:div>
    <w:div w:id="560868829">
      <w:bodyDiv w:val="1"/>
      <w:marLeft w:val="0"/>
      <w:marRight w:val="0"/>
      <w:marTop w:val="0"/>
      <w:marBottom w:val="0"/>
      <w:divBdr>
        <w:top w:val="none" w:sz="0" w:space="0" w:color="auto"/>
        <w:left w:val="none" w:sz="0" w:space="0" w:color="auto"/>
        <w:bottom w:val="none" w:sz="0" w:space="0" w:color="auto"/>
        <w:right w:val="none" w:sz="0" w:space="0" w:color="auto"/>
      </w:divBdr>
    </w:div>
    <w:div w:id="748187206">
      <w:bodyDiv w:val="1"/>
      <w:marLeft w:val="0"/>
      <w:marRight w:val="0"/>
      <w:marTop w:val="0"/>
      <w:marBottom w:val="0"/>
      <w:divBdr>
        <w:top w:val="none" w:sz="0" w:space="0" w:color="auto"/>
        <w:left w:val="none" w:sz="0" w:space="0" w:color="auto"/>
        <w:bottom w:val="none" w:sz="0" w:space="0" w:color="auto"/>
        <w:right w:val="none" w:sz="0" w:space="0" w:color="auto"/>
      </w:divBdr>
    </w:div>
    <w:div w:id="1295792293">
      <w:bodyDiv w:val="1"/>
      <w:marLeft w:val="0"/>
      <w:marRight w:val="0"/>
      <w:marTop w:val="0"/>
      <w:marBottom w:val="0"/>
      <w:divBdr>
        <w:top w:val="none" w:sz="0" w:space="0" w:color="auto"/>
        <w:left w:val="none" w:sz="0" w:space="0" w:color="auto"/>
        <w:bottom w:val="none" w:sz="0" w:space="0" w:color="auto"/>
        <w:right w:val="none" w:sz="0" w:space="0" w:color="auto"/>
      </w:divBdr>
    </w:div>
    <w:div w:id="1377270585">
      <w:bodyDiv w:val="1"/>
      <w:marLeft w:val="0"/>
      <w:marRight w:val="0"/>
      <w:marTop w:val="0"/>
      <w:marBottom w:val="0"/>
      <w:divBdr>
        <w:top w:val="none" w:sz="0" w:space="0" w:color="auto"/>
        <w:left w:val="none" w:sz="0" w:space="0" w:color="auto"/>
        <w:bottom w:val="none" w:sz="0" w:space="0" w:color="auto"/>
        <w:right w:val="none" w:sz="0" w:space="0" w:color="auto"/>
      </w:divBdr>
    </w:div>
    <w:div w:id="1429349901">
      <w:bodyDiv w:val="1"/>
      <w:marLeft w:val="0"/>
      <w:marRight w:val="0"/>
      <w:marTop w:val="0"/>
      <w:marBottom w:val="0"/>
      <w:divBdr>
        <w:top w:val="none" w:sz="0" w:space="0" w:color="auto"/>
        <w:left w:val="none" w:sz="0" w:space="0" w:color="auto"/>
        <w:bottom w:val="none" w:sz="0" w:space="0" w:color="auto"/>
        <w:right w:val="none" w:sz="0" w:space="0" w:color="auto"/>
      </w:divBdr>
    </w:div>
    <w:div w:id="1792750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4.vsdx"/><Relationship Id="rId42" Type="http://schemas.openxmlformats.org/officeDocument/2006/relationships/image" Target="media/image20.emf"/><Relationship Id="rId47" Type="http://schemas.openxmlformats.org/officeDocument/2006/relationships/image" Target="media/image24.jpeg"/><Relationship Id="rId63" Type="http://schemas.openxmlformats.org/officeDocument/2006/relationships/image" Target="media/image34.emf"/><Relationship Id="rId68" Type="http://schemas.openxmlformats.org/officeDocument/2006/relationships/package" Target="embeddings/Microsoft_Visio_Drawing24.vsdx"/><Relationship Id="rId84" Type="http://schemas.openxmlformats.org/officeDocument/2006/relationships/image" Target="media/image45.emf"/><Relationship Id="rId89"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3.emf"/><Relationship Id="rId107" Type="http://schemas.openxmlformats.org/officeDocument/2006/relationships/footer" Target="footer2.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emf"/><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Drawing23.vsdx"/><Relationship Id="rId74" Type="http://schemas.openxmlformats.org/officeDocument/2006/relationships/package" Target="embeddings/Microsoft_Visio_Drawing26.vsdx"/><Relationship Id="rId79" Type="http://schemas.openxmlformats.org/officeDocument/2006/relationships/package" Target="embeddings/Microsoft_Visio_Drawing28.vsdx"/><Relationship Id="rId87" Type="http://schemas.openxmlformats.org/officeDocument/2006/relationships/image" Target="media/image47.emf"/><Relationship Id="rId102" Type="http://schemas.openxmlformats.org/officeDocument/2006/relationships/hyperlink" Target="http://www.arm.com" TargetMode="External"/><Relationship Id="rId5" Type="http://schemas.openxmlformats.org/officeDocument/2006/relationships/webSettings" Target="webSettings.xml"/><Relationship Id="rId61" Type="http://schemas.openxmlformats.org/officeDocument/2006/relationships/package" Target="embeddings/Microsoft_Visio_Drawing21.vsdx"/><Relationship Id="rId82" Type="http://schemas.openxmlformats.org/officeDocument/2006/relationships/image" Target="media/image44.emf"/><Relationship Id="rId90" Type="http://schemas.openxmlformats.org/officeDocument/2006/relationships/package" Target="embeddings/Microsoft_Visio_Drawing33.vsdx"/><Relationship Id="rId95" Type="http://schemas.openxmlformats.org/officeDocument/2006/relationships/package" Target="embeddings/Microsoft_Visio_Drawing34.vsdx"/><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1.jpeg"/><Relationship Id="rId48" Type="http://schemas.openxmlformats.org/officeDocument/2006/relationships/image" Target="media/image25.emf"/><Relationship Id="rId56" Type="http://schemas.openxmlformats.org/officeDocument/2006/relationships/image" Target="media/image30.emf"/><Relationship Id="rId64" Type="http://schemas.openxmlformats.org/officeDocument/2006/relationships/package" Target="embeddings/Microsoft_Visio_Drawing22.vsdx"/><Relationship Id="rId69" Type="http://schemas.openxmlformats.org/officeDocument/2006/relationships/image" Target="media/image37.emf"/><Relationship Id="rId77" Type="http://schemas.openxmlformats.org/officeDocument/2006/relationships/image" Target="media/image41.emf"/><Relationship Id="rId100" Type="http://schemas.openxmlformats.org/officeDocument/2006/relationships/image" Target="media/image56.jpeg"/><Relationship Id="rId105"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Microsoft_Visio_2003-2010_Drawing.vsd"/><Relationship Id="rId80" Type="http://schemas.openxmlformats.org/officeDocument/2006/relationships/image" Target="media/image43.emf"/><Relationship Id="rId85" Type="http://schemas.openxmlformats.org/officeDocument/2006/relationships/package" Target="embeddings/Microsoft_Visio_Drawing31.vsdx"/><Relationship Id="rId93" Type="http://schemas.openxmlformats.org/officeDocument/2006/relationships/image" Target="media/image51.emf"/><Relationship Id="rId98"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package" Target="embeddings/Microsoft_Visio_Drawing15.vsdx"/><Relationship Id="rId59" Type="http://schemas.openxmlformats.org/officeDocument/2006/relationships/package" Target="embeddings/Microsoft_Visio_Drawing20.vsdx"/><Relationship Id="rId67" Type="http://schemas.openxmlformats.org/officeDocument/2006/relationships/image" Target="media/image36.emf"/><Relationship Id="rId103" Type="http://schemas.openxmlformats.org/officeDocument/2006/relationships/hyperlink" Target="http://www.arm.com" TargetMode="External"/><Relationship Id="rId108"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package" Target="embeddings/Microsoft_Visio_Drawing14.vsdx"/><Relationship Id="rId54" Type="http://schemas.openxmlformats.org/officeDocument/2006/relationships/package" Target="embeddings/Microsoft_Visio_Drawing18.vsdx"/><Relationship Id="rId62" Type="http://schemas.openxmlformats.org/officeDocument/2006/relationships/image" Target="media/image33.jpeg"/><Relationship Id="rId70" Type="http://schemas.openxmlformats.org/officeDocument/2006/relationships/package" Target="embeddings/Microsoft_Visio_Drawing25.vsdx"/><Relationship Id="rId75" Type="http://schemas.openxmlformats.org/officeDocument/2006/relationships/image" Target="media/image40.emf"/><Relationship Id="rId83" Type="http://schemas.openxmlformats.org/officeDocument/2006/relationships/package" Target="embeddings/Microsoft_Visio_Drawing30.vsdx"/><Relationship Id="rId88" Type="http://schemas.openxmlformats.org/officeDocument/2006/relationships/package" Target="embeddings/Microsoft_Visio_Drawing32.vsdx"/><Relationship Id="rId91" Type="http://schemas.openxmlformats.org/officeDocument/2006/relationships/image" Target="media/image49.emf"/><Relationship Id="rId96"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package" Target="embeddings/Microsoft_Visio_Drawing16.vsdx"/><Relationship Id="rId57" Type="http://schemas.openxmlformats.org/officeDocument/2006/relationships/package" Target="embeddings/Microsoft_Visio_Drawing19.vsdx"/><Relationship Id="rId106" Type="http://schemas.openxmlformats.org/officeDocument/2006/relationships/header" Target="header2.xml"/><Relationship Id="rId10" Type="http://schemas.openxmlformats.org/officeDocument/2006/relationships/image" Target="media/image3.jpeg"/><Relationship Id="rId31" Type="http://schemas.openxmlformats.org/officeDocument/2006/relationships/image" Target="media/image14.emf"/><Relationship Id="rId44" Type="http://schemas.openxmlformats.org/officeDocument/2006/relationships/image" Target="media/image22.jpeg"/><Relationship Id="rId52" Type="http://schemas.openxmlformats.org/officeDocument/2006/relationships/package" Target="embeddings/Microsoft_Visio_Drawing17.vsdx"/><Relationship Id="rId60" Type="http://schemas.openxmlformats.org/officeDocument/2006/relationships/image" Target="media/image32.emf"/><Relationship Id="rId65" Type="http://schemas.openxmlformats.org/officeDocument/2006/relationships/image" Target="media/image35.emf"/><Relationship Id="rId73" Type="http://schemas.openxmlformats.org/officeDocument/2006/relationships/image" Target="media/image39.emf"/><Relationship Id="rId78" Type="http://schemas.openxmlformats.org/officeDocument/2006/relationships/image" Target="media/image42.emf"/><Relationship Id="rId81" Type="http://schemas.openxmlformats.org/officeDocument/2006/relationships/package" Target="embeddings/Microsoft_Visio_Drawing29.vsdx"/><Relationship Id="rId86" Type="http://schemas.openxmlformats.org/officeDocument/2006/relationships/image" Target="media/image46.emf"/><Relationship Id="rId94" Type="http://schemas.openxmlformats.org/officeDocument/2006/relationships/image" Target="media/image52.emf"/><Relationship Id="rId99" Type="http://schemas.openxmlformats.org/officeDocument/2006/relationships/image" Target="media/image55.png"/><Relationship Id="rId101"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package" Target="embeddings/Microsoft_Visio_Drawing13.vsdx"/><Relationship Id="rId109" Type="http://schemas.openxmlformats.org/officeDocument/2006/relationships/theme" Target="theme/theme1.xml"/><Relationship Id="rId34" Type="http://schemas.openxmlformats.org/officeDocument/2006/relationships/package" Target="embeddings/Microsoft_Visio_Drawing11.vsdx"/><Relationship Id="rId50" Type="http://schemas.openxmlformats.org/officeDocument/2006/relationships/image" Target="media/image26.jpeg"/><Relationship Id="rId55" Type="http://schemas.openxmlformats.org/officeDocument/2006/relationships/image" Target="media/image29.jpeg"/><Relationship Id="rId76" Type="http://schemas.openxmlformats.org/officeDocument/2006/relationships/package" Target="embeddings/Microsoft_Visio_Drawing27.vsdx"/><Relationship Id="rId97" Type="http://schemas.openxmlformats.org/officeDocument/2006/relationships/package" Target="embeddings/Microsoft_Visio_Drawing35.vsdx"/><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0.emf"/></Relationships>
</file>

<file path=word/_rels/header1.xml.rels><?xml version="1.0" encoding="UTF-8" standalone="yes"?>
<Relationships xmlns="http://schemas.openxmlformats.org/package/2006/relationships"><Relationship Id="rId1" Type="http://schemas.openxmlformats.org/officeDocument/2006/relationships/image" Target="media/image58.png"/></Relationships>
</file>

<file path=word/_rels/header2.xml.rels><?xml version="1.0" encoding="UTF-8" standalone="yes"?>
<Relationships xmlns="http://schemas.openxmlformats.org/package/2006/relationships"><Relationship Id="rId1" Type="http://schemas.openxmlformats.org/officeDocument/2006/relationships/image" Target="media/image5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413C4-1527-4AA4-9581-B43EACDFA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100</Pages>
  <Words>23181</Words>
  <Characters>132138</Characters>
  <Application>Microsoft Office Word</Application>
  <DocSecurity>0</DocSecurity>
  <Lines>1101</Lines>
  <Paragraphs>310</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EE 324 Lab #3</vt:lpstr>
      <vt:lpstr>EE 324 Lab #3</vt:lpstr>
    </vt:vector>
  </TitlesOfParts>
  <Company>A.E.K.D.B.</Company>
  <LinksUpToDate>false</LinksUpToDate>
  <CharactersWithSpaces>155009</CharactersWithSpaces>
  <SharedDoc>false</SharedDoc>
  <HLinks>
    <vt:vector size="168" baseType="variant">
      <vt:variant>
        <vt:i4>2949133</vt:i4>
      </vt:variant>
      <vt:variant>
        <vt:i4>164</vt:i4>
      </vt:variant>
      <vt:variant>
        <vt:i4>0</vt:i4>
      </vt:variant>
      <vt:variant>
        <vt:i4>5</vt:i4>
      </vt:variant>
      <vt:variant>
        <vt:lpwstr/>
      </vt:variant>
      <vt:variant>
        <vt:lpwstr>_Toc7339909</vt:lpwstr>
      </vt:variant>
      <vt:variant>
        <vt:i4>2949133</vt:i4>
      </vt:variant>
      <vt:variant>
        <vt:i4>158</vt:i4>
      </vt:variant>
      <vt:variant>
        <vt:i4>0</vt:i4>
      </vt:variant>
      <vt:variant>
        <vt:i4>5</vt:i4>
      </vt:variant>
      <vt:variant>
        <vt:lpwstr/>
      </vt:variant>
      <vt:variant>
        <vt:lpwstr>_Toc7339908</vt:lpwstr>
      </vt:variant>
      <vt:variant>
        <vt:i4>2949133</vt:i4>
      </vt:variant>
      <vt:variant>
        <vt:i4>152</vt:i4>
      </vt:variant>
      <vt:variant>
        <vt:i4>0</vt:i4>
      </vt:variant>
      <vt:variant>
        <vt:i4>5</vt:i4>
      </vt:variant>
      <vt:variant>
        <vt:lpwstr/>
      </vt:variant>
      <vt:variant>
        <vt:lpwstr>_Toc7339907</vt:lpwstr>
      </vt:variant>
      <vt:variant>
        <vt:i4>2949133</vt:i4>
      </vt:variant>
      <vt:variant>
        <vt:i4>146</vt:i4>
      </vt:variant>
      <vt:variant>
        <vt:i4>0</vt:i4>
      </vt:variant>
      <vt:variant>
        <vt:i4>5</vt:i4>
      </vt:variant>
      <vt:variant>
        <vt:lpwstr/>
      </vt:variant>
      <vt:variant>
        <vt:lpwstr>_Toc7339906</vt:lpwstr>
      </vt:variant>
      <vt:variant>
        <vt:i4>2949133</vt:i4>
      </vt:variant>
      <vt:variant>
        <vt:i4>140</vt:i4>
      </vt:variant>
      <vt:variant>
        <vt:i4>0</vt:i4>
      </vt:variant>
      <vt:variant>
        <vt:i4>5</vt:i4>
      </vt:variant>
      <vt:variant>
        <vt:lpwstr/>
      </vt:variant>
      <vt:variant>
        <vt:lpwstr>_Toc7339905</vt:lpwstr>
      </vt:variant>
      <vt:variant>
        <vt:i4>2949133</vt:i4>
      </vt:variant>
      <vt:variant>
        <vt:i4>134</vt:i4>
      </vt:variant>
      <vt:variant>
        <vt:i4>0</vt:i4>
      </vt:variant>
      <vt:variant>
        <vt:i4>5</vt:i4>
      </vt:variant>
      <vt:variant>
        <vt:lpwstr/>
      </vt:variant>
      <vt:variant>
        <vt:lpwstr>_Toc7339904</vt:lpwstr>
      </vt:variant>
      <vt:variant>
        <vt:i4>2949133</vt:i4>
      </vt:variant>
      <vt:variant>
        <vt:i4>128</vt:i4>
      </vt:variant>
      <vt:variant>
        <vt:i4>0</vt:i4>
      </vt:variant>
      <vt:variant>
        <vt:i4>5</vt:i4>
      </vt:variant>
      <vt:variant>
        <vt:lpwstr/>
      </vt:variant>
      <vt:variant>
        <vt:lpwstr>_Toc7339903</vt:lpwstr>
      </vt:variant>
      <vt:variant>
        <vt:i4>2949133</vt:i4>
      </vt:variant>
      <vt:variant>
        <vt:i4>122</vt:i4>
      </vt:variant>
      <vt:variant>
        <vt:i4>0</vt:i4>
      </vt:variant>
      <vt:variant>
        <vt:i4>5</vt:i4>
      </vt:variant>
      <vt:variant>
        <vt:lpwstr/>
      </vt:variant>
      <vt:variant>
        <vt:lpwstr>_Toc7339902</vt:lpwstr>
      </vt:variant>
      <vt:variant>
        <vt:i4>2949133</vt:i4>
      </vt:variant>
      <vt:variant>
        <vt:i4>116</vt:i4>
      </vt:variant>
      <vt:variant>
        <vt:i4>0</vt:i4>
      </vt:variant>
      <vt:variant>
        <vt:i4>5</vt:i4>
      </vt:variant>
      <vt:variant>
        <vt:lpwstr/>
      </vt:variant>
      <vt:variant>
        <vt:lpwstr>_Toc7339901</vt:lpwstr>
      </vt:variant>
      <vt:variant>
        <vt:i4>2949133</vt:i4>
      </vt:variant>
      <vt:variant>
        <vt:i4>110</vt:i4>
      </vt:variant>
      <vt:variant>
        <vt:i4>0</vt:i4>
      </vt:variant>
      <vt:variant>
        <vt:i4>5</vt:i4>
      </vt:variant>
      <vt:variant>
        <vt:lpwstr/>
      </vt:variant>
      <vt:variant>
        <vt:lpwstr>_Toc7339900</vt:lpwstr>
      </vt:variant>
      <vt:variant>
        <vt:i4>2359308</vt:i4>
      </vt:variant>
      <vt:variant>
        <vt:i4>104</vt:i4>
      </vt:variant>
      <vt:variant>
        <vt:i4>0</vt:i4>
      </vt:variant>
      <vt:variant>
        <vt:i4>5</vt:i4>
      </vt:variant>
      <vt:variant>
        <vt:lpwstr/>
      </vt:variant>
      <vt:variant>
        <vt:lpwstr>_Toc7339899</vt:lpwstr>
      </vt:variant>
      <vt:variant>
        <vt:i4>2359308</vt:i4>
      </vt:variant>
      <vt:variant>
        <vt:i4>98</vt:i4>
      </vt:variant>
      <vt:variant>
        <vt:i4>0</vt:i4>
      </vt:variant>
      <vt:variant>
        <vt:i4>5</vt:i4>
      </vt:variant>
      <vt:variant>
        <vt:lpwstr/>
      </vt:variant>
      <vt:variant>
        <vt:lpwstr>_Toc7339898</vt:lpwstr>
      </vt:variant>
      <vt:variant>
        <vt:i4>2359308</vt:i4>
      </vt:variant>
      <vt:variant>
        <vt:i4>92</vt:i4>
      </vt:variant>
      <vt:variant>
        <vt:i4>0</vt:i4>
      </vt:variant>
      <vt:variant>
        <vt:i4>5</vt:i4>
      </vt:variant>
      <vt:variant>
        <vt:lpwstr/>
      </vt:variant>
      <vt:variant>
        <vt:lpwstr>_Toc7339897</vt:lpwstr>
      </vt:variant>
      <vt:variant>
        <vt:i4>2359308</vt:i4>
      </vt:variant>
      <vt:variant>
        <vt:i4>86</vt:i4>
      </vt:variant>
      <vt:variant>
        <vt:i4>0</vt:i4>
      </vt:variant>
      <vt:variant>
        <vt:i4>5</vt:i4>
      </vt:variant>
      <vt:variant>
        <vt:lpwstr/>
      </vt:variant>
      <vt:variant>
        <vt:lpwstr>_Toc7339896</vt:lpwstr>
      </vt:variant>
      <vt:variant>
        <vt:i4>2359308</vt:i4>
      </vt:variant>
      <vt:variant>
        <vt:i4>80</vt:i4>
      </vt:variant>
      <vt:variant>
        <vt:i4>0</vt:i4>
      </vt:variant>
      <vt:variant>
        <vt:i4>5</vt:i4>
      </vt:variant>
      <vt:variant>
        <vt:lpwstr/>
      </vt:variant>
      <vt:variant>
        <vt:lpwstr>_Toc7339895</vt:lpwstr>
      </vt:variant>
      <vt:variant>
        <vt:i4>2359308</vt:i4>
      </vt:variant>
      <vt:variant>
        <vt:i4>74</vt:i4>
      </vt:variant>
      <vt:variant>
        <vt:i4>0</vt:i4>
      </vt:variant>
      <vt:variant>
        <vt:i4>5</vt:i4>
      </vt:variant>
      <vt:variant>
        <vt:lpwstr/>
      </vt:variant>
      <vt:variant>
        <vt:lpwstr>_Toc7339894</vt:lpwstr>
      </vt:variant>
      <vt:variant>
        <vt:i4>2359308</vt:i4>
      </vt:variant>
      <vt:variant>
        <vt:i4>68</vt:i4>
      </vt:variant>
      <vt:variant>
        <vt:i4>0</vt:i4>
      </vt:variant>
      <vt:variant>
        <vt:i4>5</vt:i4>
      </vt:variant>
      <vt:variant>
        <vt:lpwstr/>
      </vt:variant>
      <vt:variant>
        <vt:lpwstr>_Toc7339893</vt:lpwstr>
      </vt:variant>
      <vt:variant>
        <vt:i4>2359308</vt:i4>
      </vt:variant>
      <vt:variant>
        <vt:i4>62</vt:i4>
      </vt:variant>
      <vt:variant>
        <vt:i4>0</vt:i4>
      </vt:variant>
      <vt:variant>
        <vt:i4>5</vt:i4>
      </vt:variant>
      <vt:variant>
        <vt:lpwstr/>
      </vt:variant>
      <vt:variant>
        <vt:lpwstr>_Toc7339892</vt:lpwstr>
      </vt:variant>
      <vt:variant>
        <vt:i4>2359308</vt:i4>
      </vt:variant>
      <vt:variant>
        <vt:i4>56</vt:i4>
      </vt:variant>
      <vt:variant>
        <vt:i4>0</vt:i4>
      </vt:variant>
      <vt:variant>
        <vt:i4>5</vt:i4>
      </vt:variant>
      <vt:variant>
        <vt:lpwstr/>
      </vt:variant>
      <vt:variant>
        <vt:lpwstr>_Toc7339891</vt:lpwstr>
      </vt:variant>
      <vt:variant>
        <vt:i4>2359308</vt:i4>
      </vt:variant>
      <vt:variant>
        <vt:i4>50</vt:i4>
      </vt:variant>
      <vt:variant>
        <vt:i4>0</vt:i4>
      </vt:variant>
      <vt:variant>
        <vt:i4>5</vt:i4>
      </vt:variant>
      <vt:variant>
        <vt:lpwstr/>
      </vt:variant>
      <vt:variant>
        <vt:lpwstr>_Toc7339890</vt:lpwstr>
      </vt:variant>
      <vt:variant>
        <vt:i4>2424844</vt:i4>
      </vt:variant>
      <vt:variant>
        <vt:i4>44</vt:i4>
      </vt:variant>
      <vt:variant>
        <vt:i4>0</vt:i4>
      </vt:variant>
      <vt:variant>
        <vt:i4>5</vt:i4>
      </vt:variant>
      <vt:variant>
        <vt:lpwstr/>
      </vt:variant>
      <vt:variant>
        <vt:lpwstr>_Toc7339889</vt:lpwstr>
      </vt:variant>
      <vt:variant>
        <vt:i4>2424844</vt:i4>
      </vt:variant>
      <vt:variant>
        <vt:i4>38</vt:i4>
      </vt:variant>
      <vt:variant>
        <vt:i4>0</vt:i4>
      </vt:variant>
      <vt:variant>
        <vt:i4>5</vt:i4>
      </vt:variant>
      <vt:variant>
        <vt:lpwstr/>
      </vt:variant>
      <vt:variant>
        <vt:lpwstr>_Toc7339888</vt:lpwstr>
      </vt:variant>
      <vt:variant>
        <vt:i4>2424844</vt:i4>
      </vt:variant>
      <vt:variant>
        <vt:i4>32</vt:i4>
      </vt:variant>
      <vt:variant>
        <vt:i4>0</vt:i4>
      </vt:variant>
      <vt:variant>
        <vt:i4>5</vt:i4>
      </vt:variant>
      <vt:variant>
        <vt:lpwstr/>
      </vt:variant>
      <vt:variant>
        <vt:lpwstr>_Toc7339887</vt:lpwstr>
      </vt:variant>
      <vt:variant>
        <vt:i4>2424844</vt:i4>
      </vt:variant>
      <vt:variant>
        <vt:i4>26</vt:i4>
      </vt:variant>
      <vt:variant>
        <vt:i4>0</vt:i4>
      </vt:variant>
      <vt:variant>
        <vt:i4>5</vt:i4>
      </vt:variant>
      <vt:variant>
        <vt:lpwstr/>
      </vt:variant>
      <vt:variant>
        <vt:lpwstr>_Toc7339886</vt:lpwstr>
      </vt:variant>
      <vt:variant>
        <vt:i4>2424844</vt:i4>
      </vt:variant>
      <vt:variant>
        <vt:i4>20</vt:i4>
      </vt:variant>
      <vt:variant>
        <vt:i4>0</vt:i4>
      </vt:variant>
      <vt:variant>
        <vt:i4>5</vt:i4>
      </vt:variant>
      <vt:variant>
        <vt:lpwstr/>
      </vt:variant>
      <vt:variant>
        <vt:lpwstr>_Toc7339885</vt:lpwstr>
      </vt:variant>
      <vt:variant>
        <vt:i4>2424844</vt:i4>
      </vt:variant>
      <vt:variant>
        <vt:i4>14</vt:i4>
      </vt:variant>
      <vt:variant>
        <vt:i4>0</vt:i4>
      </vt:variant>
      <vt:variant>
        <vt:i4>5</vt:i4>
      </vt:variant>
      <vt:variant>
        <vt:lpwstr/>
      </vt:variant>
      <vt:variant>
        <vt:lpwstr>_Toc7339884</vt:lpwstr>
      </vt:variant>
      <vt:variant>
        <vt:i4>2424844</vt:i4>
      </vt:variant>
      <vt:variant>
        <vt:i4>8</vt:i4>
      </vt:variant>
      <vt:variant>
        <vt:i4>0</vt:i4>
      </vt:variant>
      <vt:variant>
        <vt:i4>5</vt:i4>
      </vt:variant>
      <vt:variant>
        <vt:lpwstr/>
      </vt:variant>
      <vt:variant>
        <vt:lpwstr>_Toc7339883</vt:lpwstr>
      </vt:variant>
      <vt:variant>
        <vt:i4>2424844</vt:i4>
      </vt:variant>
      <vt:variant>
        <vt:i4>2</vt:i4>
      </vt:variant>
      <vt:variant>
        <vt:i4>0</vt:i4>
      </vt:variant>
      <vt:variant>
        <vt:i4>5</vt:i4>
      </vt:variant>
      <vt:variant>
        <vt:lpwstr/>
      </vt:variant>
      <vt:variant>
        <vt:lpwstr>_Toc73398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 324 Lab #3</dc:title>
  <dc:subject/>
  <dc:creator>Chris Held</dc:creator>
  <cp:keywords/>
  <cp:lastModifiedBy>Szilard Hegedus</cp:lastModifiedBy>
  <cp:revision>21</cp:revision>
  <cp:lastPrinted>2010-11-22T12:22:00Z</cp:lastPrinted>
  <dcterms:created xsi:type="dcterms:W3CDTF">2019-04-28T10:07:00Z</dcterms:created>
  <dcterms:modified xsi:type="dcterms:W3CDTF">2019-05-03T13:19:00Z</dcterms:modified>
</cp:coreProperties>
</file>